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385" w:type="dxa"/>
        <w:tblInd w:w="108" w:type="dxa"/>
        <w:tblLayout w:type="fixed"/>
        <w:tblLook w:val="0000" w:firstRow="0" w:lastRow="0" w:firstColumn="0" w:lastColumn="0" w:noHBand="0" w:noVBand="0"/>
      </w:tblPr>
      <w:tblGrid>
        <w:gridCol w:w="1588"/>
        <w:gridCol w:w="7797"/>
      </w:tblGrid>
      <w:tr w:rsidR="00B44184" w14:paraId="7D1EC520" w14:textId="77777777" w:rsidTr="002D1F26">
        <w:tc>
          <w:tcPr>
            <w:tcW w:w="1588" w:type="dxa"/>
            <w:vAlign w:val="center"/>
          </w:tcPr>
          <w:p w14:paraId="3C13513D" w14:textId="77777777" w:rsidR="00B44184" w:rsidRDefault="00B44184" w:rsidP="00B55381">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r>
              <w:rPr>
                <w:rFonts w:ascii="Times New Roman" w:eastAsia="Times New Roman" w:hAnsi="Times New Roman" w:cs="Times New Roman"/>
                <w:b/>
                <w:noProof/>
                <w:color w:val="000000"/>
                <w:sz w:val="20"/>
                <w:szCs w:val="20"/>
                <w:lang w:eastAsia="ru-RU"/>
              </w:rPr>
              <w:drawing>
                <wp:inline distT="0" distB="0" distL="0" distR="0" wp14:anchorId="4AD5B09E" wp14:editId="02E57358">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8"/>
                          <a:srcRect/>
                          <a:stretch>
                            <a:fillRect/>
                          </a:stretch>
                        </pic:blipFill>
                        <pic:spPr>
                          <a:xfrm>
                            <a:off x="0" y="0"/>
                            <a:ext cx="892811" cy="1027634"/>
                          </a:xfrm>
                          <a:prstGeom prst="rect">
                            <a:avLst/>
                          </a:prstGeom>
                          <a:ln/>
                        </pic:spPr>
                      </pic:pic>
                    </a:graphicData>
                  </a:graphic>
                </wp:inline>
              </w:drawing>
            </w:r>
          </w:p>
        </w:tc>
        <w:tc>
          <w:tcPr>
            <w:tcW w:w="7797" w:type="dxa"/>
            <w:vAlign w:val="center"/>
          </w:tcPr>
          <w:p w14:paraId="4C205798" w14:textId="77777777" w:rsidR="00B44184" w:rsidRDefault="00B44184" w:rsidP="00B55381">
            <w:pPr>
              <w:pStyle w:val="affb"/>
              <w:keepLines/>
              <w:spacing w:line="240" w:lineRule="auto"/>
              <w:outlineLvl w:val="9"/>
              <w:rPr>
                <w:b w:val="0"/>
                <w:sz w:val="20"/>
              </w:rPr>
            </w:pPr>
            <w:r>
              <w:rPr>
                <w:sz w:val="20"/>
              </w:rPr>
              <w:t>Министерство науки и высшего образования Российской Федерации</w:t>
            </w:r>
          </w:p>
          <w:p w14:paraId="0FCD322C" w14:textId="77777777" w:rsidR="00B44184" w:rsidRPr="00B44184" w:rsidRDefault="00B44184" w:rsidP="00B55381">
            <w:pPr>
              <w:pStyle w:val="affb"/>
              <w:keepLines/>
              <w:spacing w:before="0" w:after="0" w:line="240" w:lineRule="auto"/>
              <w:outlineLvl w:val="9"/>
              <w:rPr>
                <w:b w:val="0"/>
                <w:sz w:val="20"/>
              </w:rPr>
            </w:pPr>
            <w:r w:rsidRPr="00B44184">
              <w:rPr>
                <w:b w:val="0"/>
                <w:sz w:val="20"/>
              </w:rPr>
              <w:t>Калужский филиал</w:t>
            </w:r>
            <w:r w:rsidRPr="00B44184">
              <w:rPr>
                <w:b w:val="0"/>
                <w:sz w:val="20"/>
              </w:rPr>
              <w:br/>
              <w:t xml:space="preserve"> федерального государственного бюджетного </w:t>
            </w:r>
            <w:r w:rsidRPr="00B44184">
              <w:rPr>
                <w:b w:val="0"/>
                <w:sz w:val="20"/>
              </w:rPr>
              <w:br/>
              <w:t>образовательного учреждения высшего образования</w:t>
            </w:r>
          </w:p>
          <w:p w14:paraId="4E0A6E31" w14:textId="77777777" w:rsidR="00B44184" w:rsidRDefault="00B44184" w:rsidP="00B55381">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14:paraId="01322E16" w14:textId="77777777" w:rsidR="00B44184" w:rsidRDefault="00B44184" w:rsidP="00B55381">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14:paraId="207D533D" w14:textId="77777777" w:rsidR="00B44184" w:rsidRPr="00761894" w:rsidRDefault="00B44184" w:rsidP="00B44184">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B44184" w14:paraId="7A5BAED7" w14:textId="77777777" w:rsidTr="002D1F26">
        <w:trPr>
          <w:trHeight w:val="454"/>
        </w:trPr>
        <w:tc>
          <w:tcPr>
            <w:tcW w:w="2022" w:type="dxa"/>
            <w:vAlign w:val="bottom"/>
          </w:tcPr>
          <w:p w14:paraId="02EF1EDC" w14:textId="77777777" w:rsidR="00B44184" w:rsidRDefault="00B44184" w:rsidP="002D1F26">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14:paraId="2A7F8D47" w14:textId="4DADA39C" w:rsidR="00B44184" w:rsidRDefault="00A550CB" w:rsidP="002D1F26">
            <w:pPr>
              <w:keepLines/>
              <w:widowControl w:val="0"/>
              <w:tabs>
                <w:tab w:val="left" w:pos="5670"/>
              </w:tabs>
              <w:rPr>
                <w:rFonts w:ascii="Times New Roman" w:eastAsia="Times New Roman" w:hAnsi="Times New Roman" w:cs="Times New Roman"/>
                <w:b/>
                <w:sz w:val="28"/>
                <w:szCs w:val="28"/>
              </w:rPr>
            </w:pPr>
            <w:r w:rsidRPr="00A550CB">
              <w:rPr>
                <w:rFonts w:ascii="Times New Roman" w:eastAsia="Times New Roman" w:hAnsi="Times New Roman" w:cs="Times New Roman"/>
                <w:b/>
                <w:sz w:val="28"/>
                <w:szCs w:val="28"/>
              </w:rPr>
              <w:t>ИУК «Информатика и управление»</w:t>
            </w:r>
          </w:p>
        </w:tc>
      </w:tr>
      <w:tr w:rsidR="00B44184" w14:paraId="679FA3FB" w14:textId="77777777" w:rsidTr="002D1F26">
        <w:trPr>
          <w:trHeight w:val="454"/>
        </w:trPr>
        <w:tc>
          <w:tcPr>
            <w:tcW w:w="2022" w:type="dxa"/>
            <w:vAlign w:val="bottom"/>
          </w:tcPr>
          <w:p w14:paraId="2A4F5AFA" w14:textId="77777777" w:rsidR="00B44184" w:rsidRDefault="00B44184" w:rsidP="002D1F26">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14:paraId="4161FFD0" w14:textId="32671093" w:rsidR="00B44184" w:rsidRPr="00A550CB" w:rsidRDefault="00A550CB" w:rsidP="00A550CB">
            <w:pPr>
              <w:keepLines/>
              <w:widowControl w:val="0"/>
              <w:tabs>
                <w:tab w:val="left" w:pos="5670"/>
              </w:tabs>
              <w:rPr>
                <w:rFonts w:ascii="Times New Roman" w:eastAsia="Times New Roman" w:hAnsi="Times New Roman" w:cs="Times New Roman"/>
                <w:b/>
                <w:bCs/>
                <w:i/>
                <w:iCs/>
                <w:sz w:val="28"/>
                <w:szCs w:val="28"/>
              </w:rPr>
            </w:pPr>
            <w:r w:rsidRPr="00A550CB">
              <w:rPr>
                <w:rFonts w:ascii="Times New Roman" w:eastAsia="Times New Roman" w:hAnsi="Times New Roman" w:cs="Times New Roman"/>
                <w:b/>
                <w:bCs/>
                <w:i/>
                <w:iCs/>
                <w:sz w:val="28"/>
                <w:szCs w:val="28"/>
              </w:rPr>
              <w:t>ИУК4 «Программное обеспечение ЭВМ, информационные</w:t>
            </w:r>
            <w:r>
              <w:rPr>
                <w:rFonts w:ascii="Times New Roman" w:eastAsia="Times New Roman" w:hAnsi="Times New Roman" w:cs="Times New Roman"/>
                <w:b/>
                <w:bCs/>
                <w:i/>
                <w:iCs/>
                <w:sz w:val="28"/>
                <w:szCs w:val="28"/>
              </w:rPr>
              <w:t xml:space="preserve"> </w:t>
            </w:r>
          </w:p>
        </w:tc>
      </w:tr>
      <w:tr w:rsidR="00B44184" w14:paraId="4F226932" w14:textId="77777777" w:rsidTr="002D1F26">
        <w:trPr>
          <w:trHeight w:val="454"/>
        </w:trPr>
        <w:tc>
          <w:tcPr>
            <w:tcW w:w="9629" w:type="dxa"/>
            <w:gridSpan w:val="2"/>
            <w:tcBorders>
              <w:bottom w:val="single" w:sz="4" w:space="0" w:color="auto"/>
            </w:tcBorders>
            <w:vAlign w:val="bottom"/>
          </w:tcPr>
          <w:p w14:paraId="7262B0B8" w14:textId="1FE65ED2" w:rsidR="00B44184" w:rsidRDefault="00A550CB" w:rsidP="002D1F26">
            <w:pPr>
              <w:keepLines/>
              <w:widowControl w:val="0"/>
              <w:tabs>
                <w:tab w:val="left" w:pos="5670"/>
              </w:tabs>
              <w:rPr>
                <w:rFonts w:ascii="Times New Roman" w:eastAsia="Times New Roman" w:hAnsi="Times New Roman" w:cs="Times New Roman"/>
                <w:b/>
                <w:sz w:val="28"/>
                <w:szCs w:val="28"/>
              </w:rPr>
            </w:pPr>
            <w:r w:rsidRPr="00A550CB">
              <w:rPr>
                <w:rFonts w:ascii="Times New Roman" w:eastAsia="Times New Roman" w:hAnsi="Times New Roman" w:cs="Times New Roman"/>
                <w:b/>
                <w:bCs/>
                <w:i/>
                <w:iCs/>
                <w:sz w:val="28"/>
                <w:szCs w:val="28"/>
              </w:rPr>
              <w:t>технологии»</w:t>
            </w:r>
          </w:p>
        </w:tc>
      </w:tr>
    </w:tbl>
    <w:p w14:paraId="762A81CC" w14:textId="08001718" w:rsidR="00B44184" w:rsidRPr="00661F81" w:rsidRDefault="00B44184" w:rsidP="00B44184">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14:paraId="57C258C2" w14:textId="0E93A757" w:rsidR="00B44184" w:rsidRDefault="001F026E" w:rsidP="00B44184">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й</w:t>
      </w:r>
      <w:r w:rsidR="00B44184">
        <w:rPr>
          <w:rFonts w:ascii="Times New Roman" w:eastAsia="Times New Roman" w:hAnsi="Times New Roman" w:cs="Times New Roman"/>
          <w:b/>
          <w:color w:val="000000"/>
          <w:sz w:val="28"/>
          <w:szCs w:val="28"/>
        </w:rPr>
        <w:t xml:space="preserve"> </w:t>
      </w:r>
      <w:r>
        <w:rPr>
          <w:rFonts w:ascii="Times New Roman" w:eastAsia="Times New Roman" w:hAnsi="Times New Roman" w:cs="Times New Roman"/>
          <w:b/>
          <w:color w:val="000000"/>
          <w:sz w:val="28"/>
          <w:szCs w:val="28"/>
        </w:rPr>
        <w:t>работе</w:t>
      </w:r>
      <w:r w:rsidR="00B44184">
        <w:rPr>
          <w:rFonts w:ascii="Times New Roman" w:eastAsia="Times New Roman" w:hAnsi="Times New Roman" w:cs="Times New Roman"/>
          <w:b/>
          <w:color w:val="000000"/>
          <w:sz w:val="28"/>
          <w:szCs w:val="28"/>
        </w:rPr>
        <w:t xml:space="preserve"> на тему:</w:t>
      </w:r>
    </w:p>
    <w:tbl>
      <w:tblPr>
        <w:tblStyle w:val="aff8"/>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44184" w:rsidRPr="00637604" w14:paraId="3D974157" w14:textId="77777777" w:rsidTr="002D1F26">
        <w:trPr>
          <w:trHeight w:val="510"/>
        </w:trPr>
        <w:tc>
          <w:tcPr>
            <w:tcW w:w="9629" w:type="dxa"/>
            <w:tcBorders>
              <w:bottom w:val="single" w:sz="4" w:space="0" w:color="auto"/>
            </w:tcBorders>
          </w:tcPr>
          <w:p w14:paraId="55D3E8CF" w14:textId="46EEF09C" w:rsidR="00B44184" w:rsidRPr="00637604" w:rsidRDefault="00594341" w:rsidP="00701659">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зработка </w:t>
            </w:r>
            <w:r w:rsidR="00701659">
              <w:rPr>
                <w:rFonts w:ascii="Times New Roman" w:eastAsia="Times New Roman" w:hAnsi="Times New Roman" w:cs="Times New Roman"/>
                <w:color w:val="000000"/>
                <w:sz w:val="28"/>
                <w:szCs w:val="28"/>
              </w:rPr>
              <w:t>приложен</w:t>
            </w:r>
            <w:r w:rsidR="00315811">
              <w:rPr>
                <w:rFonts w:ascii="Times New Roman" w:eastAsia="Times New Roman" w:hAnsi="Times New Roman" w:cs="Times New Roman"/>
                <w:color w:val="000000"/>
                <w:sz w:val="28"/>
                <w:szCs w:val="28"/>
              </w:rPr>
              <w:t xml:space="preserve">ия </w:t>
            </w:r>
            <w:r w:rsidR="0023299D">
              <w:rPr>
                <w:rFonts w:ascii="Times New Roman" w:eastAsia="Times New Roman" w:hAnsi="Times New Roman" w:cs="Times New Roman"/>
                <w:color w:val="000000"/>
                <w:sz w:val="28"/>
                <w:szCs w:val="28"/>
              </w:rPr>
              <w:t>досок</w:t>
            </w:r>
            <w:r w:rsidR="00637604">
              <w:rPr>
                <w:rFonts w:ascii="Times New Roman" w:eastAsia="Times New Roman" w:hAnsi="Times New Roman" w:cs="Times New Roman"/>
                <w:color w:val="000000"/>
                <w:sz w:val="28"/>
                <w:szCs w:val="28"/>
              </w:rPr>
              <w:t xml:space="preserve"> </w:t>
            </w:r>
            <w:r w:rsidR="00F22AB8">
              <w:rPr>
                <w:rFonts w:ascii="Times New Roman" w:eastAsia="Times New Roman" w:hAnsi="Times New Roman" w:cs="Times New Roman"/>
                <w:color w:val="000000"/>
                <w:sz w:val="28"/>
                <w:szCs w:val="28"/>
                <w:lang w:val="en-US"/>
              </w:rPr>
              <w:t>Scrum</w:t>
            </w:r>
            <w:r w:rsidR="005C3D9C">
              <w:rPr>
                <w:rFonts w:ascii="Times New Roman" w:eastAsia="Times New Roman" w:hAnsi="Times New Roman" w:cs="Times New Roman"/>
                <w:color w:val="000000"/>
                <w:sz w:val="28"/>
                <w:szCs w:val="28"/>
              </w:rPr>
              <w:t>-</w:t>
            </w:r>
            <w:r w:rsidR="00637604">
              <w:rPr>
                <w:rFonts w:ascii="Times New Roman" w:eastAsia="Times New Roman" w:hAnsi="Times New Roman" w:cs="Times New Roman"/>
                <w:color w:val="000000"/>
                <w:sz w:val="28"/>
                <w:szCs w:val="28"/>
              </w:rPr>
              <w:t>команды</w:t>
            </w:r>
          </w:p>
        </w:tc>
      </w:tr>
      <w:tr w:rsidR="00B44184" w14:paraId="4E55C559" w14:textId="77777777" w:rsidTr="002D1F26">
        <w:trPr>
          <w:trHeight w:val="510"/>
        </w:trPr>
        <w:tc>
          <w:tcPr>
            <w:tcW w:w="9629" w:type="dxa"/>
            <w:tcBorders>
              <w:top w:val="single" w:sz="4" w:space="0" w:color="auto"/>
            </w:tcBorders>
          </w:tcPr>
          <w:p w14:paraId="6EB26EE9"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p>
        </w:tc>
      </w:tr>
    </w:tbl>
    <w:p w14:paraId="4B80C5F7" w14:textId="77777777" w:rsidR="00B44184" w:rsidRPr="00BC081C" w:rsidRDefault="00B44184" w:rsidP="00B44184">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B44184" w14:paraId="00F36E71" w14:textId="77777777" w:rsidTr="002D1F26">
        <w:trPr>
          <w:trHeight w:val="397"/>
        </w:trPr>
        <w:tc>
          <w:tcPr>
            <w:tcW w:w="2122" w:type="dxa"/>
            <w:vAlign w:val="bottom"/>
          </w:tcPr>
          <w:p w14:paraId="26377E62" w14:textId="77777777" w:rsidR="00B44184" w:rsidRDefault="00B44184"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14:paraId="39F82D6D" w14:textId="70922FF8" w:rsidR="00B44184" w:rsidRDefault="00426C2C"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зы данных</w:t>
            </w:r>
          </w:p>
        </w:tc>
      </w:tr>
    </w:tbl>
    <w:p w14:paraId="15E08F3D" w14:textId="77777777" w:rsidR="00B44184" w:rsidRPr="00761894" w:rsidRDefault="00B44184" w:rsidP="00B44184">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f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44184" w14:paraId="3510A38F" w14:textId="77777777" w:rsidTr="002D1F26">
        <w:tc>
          <w:tcPr>
            <w:tcW w:w="1701" w:type="dxa"/>
          </w:tcPr>
          <w:p w14:paraId="62E3D4C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14:paraId="5965BAEE" w14:textId="5313DDF0" w:rsidR="00B44184" w:rsidRPr="00A550CB" w:rsidRDefault="00EB6855" w:rsidP="002D1F26">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ИУК4-6</w:t>
            </w:r>
            <w:r w:rsidR="002C4D44">
              <w:rPr>
                <w:rFonts w:ascii="Times New Roman" w:eastAsia="Times New Roman" w:hAnsi="Times New Roman" w:cs="Times New Roman"/>
                <w:color w:val="000000"/>
                <w:sz w:val="28"/>
                <w:szCs w:val="28"/>
              </w:rPr>
              <w:t>2</w:t>
            </w:r>
            <w:r w:rsidR="00A550CB">
              <w:rPr>
                <w:rFonts w:ascii="Times New Roman" w:eastAsia="Times New Roman" w:hAnsi="Times New Roman" w:cs="Times New Roman"/>
                <w:color w:val="000000"/>
                <w:sz w:val="28"/>
                <w:szCs w:val="28"/>
              </w:rPr>
              <w:t>Б</w:t>
            </w:r>
          </w:p>
        </w:tc>
        <w:tc>
          <w:tcPr>
            <w:tcW w:w="283" w:type="dxa"/>
          </w:tcPr>
          <w:p w14:paraId="2EC11148"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3FC0C24F"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60EB31A8" w14:textId="77777777" w:rsidR="00B44184" w:rsidRDefault="00B44184" w:rsidP="002D1F26">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39DCD585" w14:textId="6A330B31" w:rsidR="00B44184" w:rsidRDefault="00F16EE9" w:rsidP="004805C1">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ельский М.К.</w:t>
            </w:r>
          </w:p>
        </w:tc>
        <w:tc>
          <w:tcPr>
            <w:tcW w:w="310" w:type="dxa"/>
            <w:vAlign w:val="bottom"/>
          </w:tcPr>
          <w:p w14:paraId="67F820D6" w14:textId="77777777" w:rsidR="00B44184" w:rsidRDefault="00B44184"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4C70D4A4" w14:textId="77777777" w:rsidTr="002D1F26">
        <w:tc>
          <w:tcPr>
            <w:tcW w:w="1867" w:type="dxa"/>
            <w:gridSpan w:val="2"/>
          </w:tcPr>
          <w:p w14:paraId="5A5F7B6A"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14:paraId="1C0E82E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73BF9E65"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192C6C6C"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58483C15" w14:textId="77777777" w:rsidR="00B44184" w:rsidRDefault="00B44184" w:rsidP="002D1F26">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6635CB17"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8BD2CEA" w14:textId="77777777" w:rsidR="00B44184" w:rsidRDefault="00B44184" w:rsidP="002D1F26">
            <w:pPr>
              <w:keepLines/>
              <w:widowControl w:val="0"/>
              <w:tabs>
                <w:tab w:val="left" w:pos="5670"/>
              </w:tabs>
              <w:rPr>
                <w:rFonts w:ascii="Times New Roman" w:eastAsia="Times New Roman" w:hAnsi="Times New Roman" w:cs="Times New Roman"/>
                <w:color w:val="000000"/>
                <w:sz w:val="18"/>
                <w:szCs w:val="18"/>
              </w:rPr>
            </w:pPr>
          </w:p>
        </w:tc>
      </w:tr>
      <w:tr w:rsidR="00B44184" w14:paraId="24B1D90D" w14:textId="77777777" w:rsidTr="002D1F26">
        <w:tc>
          <w:tcPr>
            <w:tcW w:w="1867" w:type="dxa"/>
            <w:gridSpan w:val="2"/>
          </w:tcPr>
          <w:p w14:paraId="1F9A63EF"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14:paraId="00F87ED3"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58262491"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4A55A631"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52D59119" w14:textId="77777777" w:rsidR="00B44184" w:rsidRPr="00BC081C" w:rsidRDefault="00B44184" w:rsidP="002D1F26">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662C4A1D" w14:textId="434143D2" w:rsidR="00B44184" w:rsidRDefault="00A550CB" w:rsidP="004805C1">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лебов С.А.</w:t>
            </w:r>
          </w:p>
        </w:tc>
        <w:tc>
          <w:tcPr>
            <w:tcW w:w="310" w:type="dxa"/>
            <w:vAlign w:val="bottom"/>
          </w:tcPr>
          <w:p w14:paraId="4C24392A" w14:textId="77777777" w:rsidR="00B44184" w:rsidRDefault="00B44184" w:rsidP="002D1F26">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168674FB" w14:textId="77777777" w:rsidTr="002D1F26">
        <w:tc>
          <w:tcPr>
            <w:tcW w:w="1867" w:type="dxa"/>
            <w:gridSpan w:val="2"/>
          </w:tcPr>
          <w:p w14:paraId="55E0849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14:paraId="214A7509"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4078A340" w14:textId="77777777" w:rsidR="00B44184" w:rsidRDefault="00B44184" w:rsidP="002D1F26">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6F1BA4F1"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12939176" w14:textId="77777777" w:rsidR="00B44184" w:rsidRDefault="00B44184" w:rsidP="002D1F26">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42402286" w14:textId="77777777" w:rsidR="00B44184" w:rsidRDefault="00B44184" w:rsidP="002D1F26">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1795389" w14:textId="77777777" w:rsidR="00B44184" w:rsidRDefault="00B44184" w:rsidP="002D1F26">
            <w:pPr>
              <w:keepLines/>
              <w:widowControl w:val="0"/>
              <w:tabs>
                <w:tab w:val="left" w:pos="5670"/>
              </w:tabs>
              <w:rPr>
                <w:rFonts w:ascii="Times New Roman" w:eastAsia="Times New Roman" w:hAnsi="Times New Roman" w:cs="Times New Roman"/>
                <w:color w:val="000000"/>
                <w:sz w:val="18"/>
                <w:szCs w:val="18"/>
              </w:rPr>
            </w:pPr>
          </w:p>
        </w:tc>
      </w:tr>
    </w:tbl>
    <w:p w14:paraId="3F427C3A" w14:textId="77777777" w:rsidR="00B44184" w:rsidRPr="00761894" w:rsidRDefault="00B44184" w:rsidP="00B44184">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44184" w14:paraId="35AF2CC2" w14:textId="77777777" w:rsidTr="002D1F26">
        <w:trPr>
          <w:trHeight w:val="340"/>
        </w:trPr>
        <w:tc>
          <w:tcPr>
            <w:tcW w:w="2830" w:type="dxa"/>
            <w:vAlign w:val="bottom"/>
          </w:tcPr>
          <w:p w14:paraId="74A49C00" w14:textId="77777777" w:rsidR="00B44184" w:rsidRDefault="00B44184" w:rsidP="002D1F26">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14:paraId="6A01B185"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vAlign w:val="bottom"/>
          </w:tcPr>
          <w:p w14:paraId="5E042F87"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61A043AE"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89" w:type="dxa"/>
          </w:tcPr>
          <w:p w14:paraId="5C514ACB"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6DE3FA71" w14:textId="77777777" w:rsidTr="002D1F26">
        <w:trPr>
          <w:trHeight w:val="340"/>
        </w:trPr>
        <w:tc>
          <w:tcPr>
            <w:tcW w:w="2830" w:type="dxa"/>
          </w:tcPr>
          <w:p w14:paraId="1C54CE3E"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7C78EA1A"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45B9CF85"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045B06B3"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331CAB4A"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r>
      <w:tr w:rsidR="00B44184" w14:paraId="29C537F8" w14:textId="77777777" w:rsidTr="002D1F26">
        <w:trPr>
          <w:trHeight w:val="340"/>
        </w:trPr>
        <w:tc>
          <w:tcPr>
            <w:tcW w:w="2830" w:type="dxa"/>
            <w:vAlign w:val="bottom"/>
          </w:tcPr>
          <w:p w14:paraId="5E0BA29B" w14:textId="77777777" w:rsidR="00B44184" w:rsidRDefault="00B44184" w:rsidP="002D1F26">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14:paraId="7F6A0153"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vAlign w:val="bottom"/>
          </w:tcPr>
          <w:p w14:paraId="20C1D85F"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47967ADF"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c>
          <w:tcPr>
            <w:tcW w:w="1489" w:type="dxa"/>
          </w:tcPr>
          <w:p w14:paraId="72F485FD"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r>
      <w:tr w:rsidR="00B44184" w14:paraId="692D1A7F" w14:textId="77777777" w:rsidTr="002D1F26">
        <w:trPr>
          <w:trHeight w:val="340"/>
        </w:trPr>
        <w:tc>
          <w:tcPr>
            <w:tcW w:w="2830" w:type="dxa"/>
          </w:tcPr>
          <w:p w14:paraId="0E00DEB8"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526CE01B"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35DE4C8B"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2C2B3715"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10ECD827" w14:textId="77777777" w:rsidR="00B44184" w:rsidRDefault="00B44184" w:rsidP="002D1F26">
            <w:pPr>
              <w:keepLines/>
              <w:widowControl w:val="0"/>
              <w:jc w:val="center"/>
              <w:rPr>
                <w:rFonts w:ascii="Times New Roman" w:eastAsia="Times New Roman" w:hAnsi="Times New Roman" w:cs="Times New Roman"/>
                <w:color w:val="000000"/>
                <w:sz w:val="28"/>
                <w:szCs w:val="28"/>
              </w:rPr>
            </w:pPr>
          </w:p>
        </w:tc>
      </w:tr>
      <w:tr w:rsidR="00B44184" w14:paraId="6F23AF84" w14:textId="77777777" w:rsidTr="002D1F26">
        <w:trPr>
          <w:trHeight w:val="340"/>
        </w:trPr>
        <w:tc>
          <w:tcPr>
            <w:tcW w:w="2830" w:type="dxa"/>
            <w:vAlign w:val="bottom"/>
          </w:tcPr>
          <w:p w14:paraId="025E5B2C" w14:textId="3344249B" w:rsidR="00B44184" w:rsidRPr="006440C0" w:rsidRDefault="00B44184" w:rsidP="0039370E">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39370E">
              <w:rPr>
                <w:rFonts w:ascii="Times New Roman" w:eastAsia="Times New Roman" w:hAnsi="Times New Roman" w:cs="Times New Roman"/>
                <w:color w:val="000000"/>
                <w:sz w:val="28"/>
                <w:szCs w:val="28"/>
              </w:rPr>
              <w:t>работы</w:t>
            </w:r>
          </w:p>
        </w:tc>
        <w:tc>
          <w:tcPr>
            <w:tcW w:w="1134" w:type="dxa"/>
            <w:tcBorders>
              <w:bottom w:val="single" w:sz="4" w:space="0" w:color="auto"/>
            </w:tcBorders>
          </w:tcPr>
          <w:p w14:paraId="78DC6313"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vAlign w:val="bottom"/>
          </w:tcPr>
          <w:p w14:paraId="39D1C3AB"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14:paraId="3F4C59F4"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28E33E79" w14:textId="77777777" w:rsidTr="002D1F26">
        <w:trPr>
          <w:trHeight w:val="340"/>
        </w:trPr>
        <w:tc>
          <w:tcPr>
            <w:tcW w:w="2830" w:type="dxa"/>
          </w:tcPr>
          <w:p w14:paraId="47115EE7"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007298D1"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1418" w:type="dxa"/>
          </w:tcPr>
          <w:p w14:paraId="475D35A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14:paraId="5DE15769" w14:textId="77777777" w:rsidR="00B44184" w:rsidRDefault="00B44184" w:rsidP="002D1F26">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14:paraId="30E06DF1" w14:textId="77777777" w:rsidR="00B44184" w:rsidRDefault="00B44184" w:rsidP="00B44184">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ff8"/>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9"/>
        <w:gridCol w:w="310"/>
        <w:gridCol w:w="2666"/>
        <w:gridCol w:w="310"/>
      </w:tblGrid>
      <w:tr w:rsidR="00B44184" w14:paraId="032EC686" w14:textId="77777777" w:rsidTr="00B44184">
        <w:tc>
          <w:tcPr>
            <w:tcW w:w="1697" w:type="dxa"/>
            <w:vAlign w:val="bottom"/>
          </w:tcPr>
          <w:p w14:paraId="2CE6830E" w14:textId="77777777" w:rsidR="00B44184" w:rsidRDefault="00B44184" w:rsidP="002D1F26">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3" w:type="dxa"/>
          </w:tcPr>
          <w:p w14:paraId="223E7506"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bottom w:val="single" w:sz="4" w:space="0" w:color="auto"/>
            </w:tcBorders>
          </w:tcPr>
          <w:p w14:paraId="511C1EDA"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310" w:type="dxa"/>
          </w:tcPr>
          <w:p w14:paraId="3ED86976"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66" w:type="dxa"/>
            <w:tcBorders>
              <w:bottom w:val="single" w:sz="4" w:space="0" w:color="auto"/>
            </w:tcBorders>
          </w:tcPr>
          <w:p w14:paraId="0F52ACA9" w14:textId="0669C14B" w:rsidR="00B44184" w:rsidRDefault="004805C1" w:rsidP="004805C1">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лебов С.А.</w:t>
            </w:r>
          </w:p>
        </w:tc>
        <w:tc>
          <w:tcPr>
            <w:tcW w:w="310" w:type="dxa"/>
          </w:tcPr>
          <w:p w14:paraId="71B68C3C"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441975D6" w14:textId="77777777" w:rsidTr="00B44184">
        <w:tc>
          <w:tcPr>
            <w:tcW w:w="1697" w:type="dxa"/>
          </w:tcPr>
          <w:p w14:paraId="3482A55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130F0B2D"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top w:val="single" w:sz="4" w:space="0" w:color="auto"/>
            </w:tcBorders>
          </w:tcPr>
          <w:p w14:paraId="432C89C6"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310" w:type="dxa"/>
          </w:tcPr>
          <w:p w14:paraId="1EAE5543"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666" w:type="dxa"/>
            <w:tcBorders>
              <w:top w:val="single" w:sz="4" w:space="0" w:color="auto"/>
            </w:tcBorders>
          </w:tcPr>
          <w:p w14:paraId="2109A723"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310" w:type="dxa"/>
          </w:tcPr>
          <w:p w14:paraId="0A5D9B3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0B25A1A7" w14:textId="77777777" w:rsidTr="00B44184">
        <w:tc>
          <w:tcPr>
            <w:tcW w:w="1697" w:type="dxa"/>
          </w:tcPr>
          <w:p w14:paraId="1FCA6431"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32727049"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bottom w:val="single" w:sz="4" w:space="0" w:color="auto"/>
            </w:tcBorders>
          </w:tcPr>
          <w:p w14:paraId="6B4A7B1B"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310" w:type="dxa"/>
          </w:tcPr>
          <w:p w14:paraId="2361ABCD"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66" w:type="dxa"/>
            <w:tcBorders>
              <w:bottom w:val="single" w:sz="4" w:space="0" w:color="auto"/>
            </w:tcBorders>
          </w:tcPr>
          <w:p w14:paraId="7508AE03" w14:textId="3765C555" w:rsidR="00B44184" w:rsidRDefault="004805C1" w:rsidP="004805C1">
            <w:pPr>
              <w:keepLines/>
              <w:widowControl w:val="0"/>
              <w:jc w:val="center"/>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rPr>
              <w:t>Гришунов</w:t>
            </w:r>
            <w:proofErr w:type="spellEnd"/>
            <w:r>
              <w:rPr>
                <w:rFonts w:ascii="Times New Roman" w:eastAsia="Times New Roman" w:hAnsi="Times New Roman" w:cs="Times New Roman"/>
                <w:color w:val="000000"/>
                <w:sz w:val="28"/>
                <w:szCs w:val="28"/>
              </w:rPr>
              <w:t xml:space="preserve"> С.С.</w:t>
            </w:r>
          </w:p>
        </w:tc>
        <w:tc>
          <w:tcPr>
            <w:tcW w:w="310" w:type="dxa"/>
          </w:tcPr>
          <w:p w14:paraId="6908A16C"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56E1F5D5" w14:textId="77777777" w:rsidTr="00B44184">
        <w:tc>
          <w:tcPr>
            <w:tcW w:w="1697" w:type="dxa"/>
          </w:tcPr>
          <w:p w14:paraId="3DB728FC"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36AC108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top w:val="single" w:sz="4" w:space="0" w:color="auto"/>
            </w:tcBorders>
          </w:tcPr>
          <w:p w14:paraId="0203FC98"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310" w:type="dxa"/>
          </w:tcPr>
          <w:p w14:paraId="6DFE00F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666" w:type="dxa"/>
            <w:tcBorders>
              <w:top w:val="single" w:sz="4" w:space="0" w:color="auto"/>
            </w:tcBorders>
          </w:tcPr>
          <w:p w14:paraId="4479362B"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310" w:type="dxa"/>
          </w:tcPr>
          <w:p w14:paraId="791FE004"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r w:rsidR="00B44184" w14:paraId="01B15D51" w14:textId="77777777" w:rsidTr="00B44184">
        <w:tc>
          <w:tcPr>
            <w:tcW w:w="1697" w:type="dxa"/>
          </w:tcPr>
          <w:p w14:paraId="35A0DA4D"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76E3815A"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bottom w:val="single" w:sz="4" w:space="0" w:color="auto"/>
            </w:tcBorders>
          </w:tcPr>
          <w:p w14:paraId="10E6618B"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310" w:type="dxa"/>
          </w:tcPr>
          <w:p w14:paraId="7138D11C"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66" w:type="dxa"/>
            <w:tcBorders>
              <w:bottom w:val="single" w:sz="4" w:space="0" w:color="auto"/>
            </w:tcBorders>
          </w:tcPr>
          <w:p w14:paraId="2BBB012E" w14:textId="302A7D1C" w:rsidR="00B44184" w:rsidRDefault="004805C1" w:rsidP="004805C1">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агарин Ю.Е.</w:t>
            </w:r>
          </w:p>
        </w:tc>
        <w:tc>
          <w:tcPr>
            <w:tcW w:w="310" w:type="dxa"/>
          </w:tcPr>
          <w:p w14:paraId="40290BAA" w14:textId="77777777" w:rsidR="00B44184" w:rsidRDefault="00B44184" w:rsidP="002D1F26">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44184" w14:paraId="0052BA24" w14:textId="77777777" w:rsidTr="00B44184">
        <w:tc>
          <w:tcPr>
            <w:tcW w:w="1697" w:type="dxa"/>
          </w:tcPr>
          <w:p w14:paraId="0C5596C4"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83" w:type="dxa"/>
          </w:tcPr>
          <w:p w14:paraId="4A85825F"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109" w:type="dxa"/>
            <w:tcBorders>
              <w:top w:val="single" w:sz="4" w:space="0" w:color="auto"/>
            </w:tcBorders>
          </w:tcPr>
          <w:p w14:paraId="7EE74493"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310" w:type="dxa"/>
          </w:tcPr>
          <w:p w14:paraId="093EB6AA"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c>
          <w:tcPr>
            <w:tcW w:w="2666" w:type="dxa"/>
            <w:tcBorders>
              <w:top w:val="single" w:sz="4" w:space="0" w:color="auto"/>
            </w:tcBorders>
          </w:tcPr>
          <w:p w14:paraId="45F24397" w14:textId="77777777" w:rsidR="00B44184" w:rsidRDefault="00B44184" w:rsidP="002D1F26">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310" w:type="dxa"/>
          </w:tcPr>
          <w:p w14:paraId="7A17DBA8" w14:textId="77777777" w:rsidR="00B44184" w:rsidRDefault="00B44184" w:rsidP="002D1F26">
            <w:pPr>
              <w:keepLines/>
              <w:widowControl w:val="0"/>
              <w:jc w:val="both"/>
              <w:rPr>
                <w:rFonts w:ascii="Times New Roman" w:eastAsia="Times New Roman" w:hAnsi="Times New Roman" w:cs="Times New Roman"/>
                <w:color w:val="000000"/>
                <w:sz w:val="28"/>
                <w:szCs w:val="28"/>
              </w:rPr>
            </w:pPr>
          </w:p>
        </w:tc>
      </w:tr>
    </w:tbl>
    <w:p w14:paraId="00BB9F2B" w14:textId="7A3E8D09" w:rsidR="00B44184" w:rsidRDefault="00FA55BC" w:rsidP="00B4418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23</w:t>
      </w:r>
    </w:p>
    <w:p w14:paraId="023B7B5D" w14:textId="77777777" w:rsidR="00B44184" w:rsidRDefault="00B44184" w:rsidP="00B55381">
      <w:pPr>
        <w:pStyle w:val="affb"/>
        <w:keepLines/>
        <w:spacing w:before="200" w:line="240" w:lineRule="auto"/>
        <w:outlineLvl w:val="9"/>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14:paraId="3EF84A3E" w14:textId="77777777" w:rsidR="00B44184" w:rsidRDefault="00B44184" w:rsidP="00B44184">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14:paraId="564513DA"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УТВЕРЖДАЮ</w:t>
      </w:r>
    </w:p>
    <w:p w14:paraId="33176F2F"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Заведующий кафедрой _____</w:t>
      </w:r>
      <w:r w:rsidRPr="00D321F4">
        <w:rPr>
          <w:rFonts w:ascii="Times New Roman" w:eastAsia="Times New Roman" w:hAnsi="Times New Roman" w:cs="Times New Roman"/>
        </w:rPr>
        <w:t>_</w:t>
      </w:r>
      <w:r>
        <w:rPr>
          <w:rFonts w:ascii="Times New Roman" w:eastAsia="Times New Roman" w:hAnsi="Times New Roman" w:cs="Times New Roman"/>
        </w:rPr>
        <w:t>______</w:t>
      </w:r>
    </w:p>
    <w:p w14:paraId="25112183"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___________</w:t>
      </w:r>
      <w:r w:rsidRPr="00D321F4">
        <w:rPr>
          <w:rFonts w:ascii="Times New Roman" w:eastAsia="Times New Roman" w:hAnsi="Times New Roman" w:cs="Times New Roman"/>
        </w:rPr>
        <w:t xml:space="preserve"> </w:t>
      </w:r>
      <w:r>
        <w:rPr>
          <w:rFonts w:ascii="Times New Roman" w:eastAsia="Times New Roman" w:hAnsi="Times New Roman" w:cs="Times New Roman"/>
        </w:rPr>
        <w:t>(</w:t>
      </w:r>
      <w:r w:rsidRPr="00D321F4">
        <w:rPr>
          <w:rFonts w:ascii="Times New Roman" w:eastAsia="Times New Roman" w:hAnsi="Times New Roman" w:cs="Times New Roman"/>
        </w:rPr>
        <w:t xml:space="preserve"> </w:t>
      </w:r>
      <w:r>
        <w:rPr>
          <w:rFonts w:ascii="Times New Roman" w:eastAsia="Times New Roman" w:hAnsi="Times New Roman" w:cs="Times New Roman"/>
        </w:rPr>
        <w:t>__________________</w:t>
      </w:r>
      <w:r w:rsidRPr="00D321F4">
        <w:rPr>
          <w:rFonts w:ascii="Times New Roman" w:eastAsia="Times New Roman" w:hAnsi="Times New Roman" w:cs="Times New Roman"/>
        </w:rPr>
        <w:t xml:space="preserve"> </w:t>
      </w:r>
      <w:r>
        <w:rPr>
          <w:rFonts w:ascii="Times New Roman" w:eastAsia="Times New Roman" w:hAnsi="Times New Roman" w:cs="Times New Roman"/>
        </w:rPr>
        <w:t>)</w:t>
      </w:r>
    </w:p>
    <w:p w14:paraId="1D3F645A" w14:textId="77777777" w:rsidR="00B44184" w:rsidRDefault="00B44184" w:rsidP="00B44184">
      <w:pPr>
        <w:keepLines/>
        <w:ind w:left="4962"/>
        <w:jc w:val="center"/>
        <w:rPr>
          <w:rFonts w:ascii="Times New Roman" w:eastAsia="Times New Roman" w:hAnsi="Times New Roman" w:cs="Times New Roman"/>
        </w:rPr>
      </w:pPr>
      <w:r>
        <w:rPr>
          <w:rFonts w:ascii="Times New Roman" w:eastAsia="Times New Roman" w:hAnsi="Times New Roman" w:cs="Times New Roman"/>
        </w:rPr>
        <w:t>«</w:t>
      </w:r>
      <w:r w:rsidRPr="00D321F4">
        <w:rPr>
          <w:rFonts w:ascii="Times New Roman" w:eastAsia="Times New Roman" w:hAnsi="Times New Roman" w:cs="Times New Roman"/>
        </w:rPr>
        <w:t>____</w:t>
      </w:r>
      <w:r>
        <w:rPr>
          <w:rFonts w:ascii="Times New Roman" w:eastAsia="Times New Roman" w:hAnsi="Times New Roman" w:cs="Times New Roman"/>
        </w:rPr>
        <w:t>»</w:t>
      </w:r>
      <w:r w:rsidRPr="00D321F4">
        <w:rPr>
          <w:rFonts w:ascii="Times New Roman" w:eastAsia="Times New Roman" w:hAnsi="Times New Roman" w:cs="Times New Roman"/>
        </w:rPr>
        <w:t xml:space="preserve"> </w:t>
      </w:r>
      <w:r>
        <w:rPr>
          <w:rFonts w:ascii="Times New Roman" w:eastAsia="Times New Roman" w:hAnsi="Times New Roman" w:cs="Times New Roman"/>
        </w:rPr>
        <w:t>___________________</w:t>
      </w:r>
      <w:r w:rsidRPr="00D321F4">
        <w:rPr>
          <w:rFonts w:ascii="Times New Roman" w:eastAsia="Times New Roman" w:hAnsi="Times New Roman" w:cs="Times New Roman"/>
        </w:rPr>
        <w:t xml:space="preserve"> </w:t>
      </w:r>
      <w:r>
        <w:rPr>
          <w:rFonts w:ascii="Times New Roman" w:eastAsia="Times New Roman" w:hAnsi="Times New Roman" w:cs="Times New Roman"/>
        </w:rPr>
        <w:t>20</w:t>
      </w:r>
      <w:r w:rsidRPr="00D321F4">
        <w:rPr>
          <w:rFonts w:ascii="Times New Roman" w:eastAsia="Times New Roman" w:hAnsi="Times New Roman" w:cs="Times New Roman"/>
        </w:rPr>
        <w:t>___</w:t>
      </w:r>
      <w:r>
        <w:rPr>
          <w:rFonts w:ascii="Times New Roman" w:eastAsia="Times New Roman" w:hAnsi="Times New Roman" w:cs="Times New Roman"/>
        </w:rPr>
        <w:t>г.</w:t>
      </w:r>
    </w:p>
    <w:p w14:paraId="23F9884B" w14:textId="77777777" w:rsidR="00B44184" w:rsidRPr="00230B14" w:rsidRDefault="00B44184" w:rsidP="00B44184">
      <w:pPr>
        <w:keepLines/>
        <w:jc w:val="both"/>
        <w:rPr>
          <w:rFonts w:ascii="Times New Roman" w:eastAsia="Times New Roman" w:hAnsi="Times New Roman" w:cs="Times New Roman"/>
          <w:sz w:val="28"/>
        </w:rPr>
      </w:pPr>
    </w:p>
    <w:p w14:paraId="36EE768B" w14:textId="77777777" w:rsidR="00B44184" w:rsidRPr="00661F81" w:rsidRDefault="00B44184" w:rsidP="00B44184">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14:paraId="75468F67" w14:textId="21087B21" w:rsidR="00B44184" w:rsidRDefault="00C5087A" w:rsidP="00B44184">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й</w:t>
      </w:r>
      <w:r w:rsidR="00B44184">
        <w:rPr>
          <w:rFonts w:ascii="Times New Roman" w:eastAsia="Times New Roman" w:hAnsi="Times New Roman" w:cs="Times New Roman"/>
          <w:b/>
          <w:sz w:val="32"/>
          <w:szCs w:val="32"/>
        </w:rPr>
        <w:t xml:space="preserve"> </w:t>
      </w:r>
      <w:r>
        <w:rPr>
          <w:rFonts w:ascii="Times New Roman" w:eastAsia="Times New Roman" w:hAnsi="Times New Roman" w:cs="Times New Roman"/>
          <w:b/>
          <w:sz w:val="32"/>
          <w:szCs w:val="32"/>
        </w:rPr>
        <w:t>работы</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44184" w:rsidRPr="00BE61F3" w14:paraId="784EE176" w14:textId="77777777" w:rsidTr="002D1F26">
        <w:trPr>
          <w:trHeight w:val="397"/>
        </w:trPr>
        <w:tc>
          <w:tcPr>
            <w:tcW w:w="1843" w:type="dxa"/>
            <w:vAlign w:val="bottom"/>
          </w:tcPr>
          <w:p w14:paraId="2EF86B9D" w14:textId="77777777" w:rsidR="00B44184" w:rsidRPr="00BE61F3" w:rsidRDefault="00B44184" w:rsidP="002D1F26">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14:paraId="0B452FFE" w14:textId="4EB220FE" w:rsidR="00B44184" w:rsidRPr="00BE61F3" w:rsidRDefault="005F52E6"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t>Базы данных</w:t>
            </w:r>
          </w:p>
        </w:tc>
      </w:tr>
    </w:tbl>
    <w:p w14:paraId="052C62EF" w14:textId="77777777" w:rsidR="00B44184" w:rsidRPr="00BE61F3" w:rsidRDefault="00B44184" w:rsidP="00B44184">
      <w:pPr>
        <w:keepLines/>
        <w:spacing w:after="0" w:line="192" w:lineRule="auto"/>
        <w:rPr>
          <w:rFonts w:ascii="Times New Roman" w:eastAsia="Times New Roman" w:hAnsi="Times New Roman" w:cs="Times New Roman"/>
          <w:sz w:val="28"/>
          <w:szCs w:val="24"/>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44184" w:rsidRPr="00BE61F3" w14:paraId="6B37991A" w14:textId="77777777" w:rsidTr="002D1F26">
        <w:trPr>
          <w:trHeight w:val="340"/>
        </w:trPr>
        <w:tc>
          <w:tcPr>
            <w:tcW w:w="1129" w:type="dxa"/>
            <w:vAlign w:val="bottom"/>
          </w:tcPr>
          <w:p w14:paraId="12DC1011" w14:textId="77777777" w:rsidR="00B44184" w:rsidRPr="00BE61F3" w:rsidRDefault="00B44184"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14:paraId="1F611A38" w14:textId="7AF4F660" w:rsidR="00B44184" w:rsidRPr="00BE61F3" w:rsidRDefault="00232EF5"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t>Карельский М.К. ИУК4-6</w:t>
            </w:r>
            <w:r w:rsidR="00E8003D">
              <w:rPr>
                <w:rFonts w:ascii="Times New Roman" w:eastAsia="Times New Roman" w:hAnsi="Times New Roman" w:cs="Times New Roman"/>
                <w:color w:val="000000"/>
                <w:sz w:val="24"/>
                <w:szCs w:val="28"/>
              </w:rPr>
              <w:t>2</w:t>
            </w:r>
            <w:r w:rsidR="00A550CB">
              <w:rPr>
                <w:rFonts w:ascii="Times New Roman" w:eastAsia="Times New Roman" w:hAnsi="Times New Roman" w:cs="Times New Roman"/>
                <w:color w:val="000000"/>
                <w:sz w:val="24"/>
                <w:szCs w:val="28"/>
              </w:rPr>
              <w:t>Б</w:t>
            </w:r>
          </w:p>
        </w:tc>
      </w:tr>
      <w:tr w:rsidR="00B44184" w:rsidRPr="00BE61F3" w14:paraId="62DAA5CE" w14:textId="77777777" w:rsidTr="002D1F26">
        <w:trPr>
          <w:trHeight w:val="340"/>
        </w:trPr>
        <w:tc>
          <w:tcPr>
            <w:tcW w:w="1696" w:type="dxa"/>
            <w:gridSpan w:val="2"/>
            <w:vAlign w:val="bottom"/>
          </w:tcPr>
          <w:p w14:paraId="4EF97494" w14:textId="77777777" w:rsidR="00B44184" w:rsidRDefault="00B44184" w:rsidP="002D1F26">
            <w:pPr>
              <w:keepLines/>
              <w:widowControl w:val="0"/>
              <w:tabs>
                <w:tab w:val="left" w:pos="5670"/>
              </w:tabs>
              <w:rPr>
                <w:rFonts w:ascii="Times New Roman" w:eastAsia="Times New Roman" w:hAnsi="Times New Roman" w:cs="Times New Roman"/>
                <w:sz w:val="24"/>
                <w:szCs w:val="24"/>
              </w:rPr>
            </w:pPr>
          </w:p>
        </w:tc>
        <w:tc>
          <w:tcPr>
            <w:tcW w:w="7933" w:type="dxa"/>
          </w:tcPr>
          <w:p w14:paraId="52FA2E9A" w14:textId="77777777" w:rsidR="00B44184" w:rsidRPr="00BE61F3" w:rsidRDefault="00B44184" w:rsidP="002D1F26">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44184" w:rsidRPr="00BE61F3" w14:paraId="581EEC00" w14:textId="77777777" w:rsidTr="002D1F26">
        <w:trPr>
          <w:trHeight w:val="340"/>
        </w:trPr>
        <w:tc>
          <w:tcPr>
            <w:tcW w:w="1696" w:type="dxa"/>
            <w:gridSpan w:val="2"/>
            <w:vAlign w:val="bottom"/>
          </w:tcPr>
          <w:p w14:paraId="7917C432" w14:textId="77777777" w:rsidR="00B44184" w:rsidRDefault="00B44184" w:rsidP="002D1F26">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14:paraId="1FCEB5BE" w14:textId="7F75DE6D" w:rsidR="00B44184" w:rsidRPr="00BE61F3" w:rsidRDefault="00A550CB" w:rsidP="002D1F26">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t>Глебов С.А.</w:t>
            </w:r>
          </w:p>
        </w:tc>
      </w:tr>
      <w:tr w:rsidR="00B44184" w:rsidRPr="00BE61F3" w14:paraId="36DD9B0C" w14:textId="77777777" w:rsidTr="002D1F26">
        <w:trPr>
          <w:trHeight w:val="340"/>
        </w:trPr>
        <w:tc>
          <w:tcPr>
            <w:tcW w:w="1696" w:type="dxa"/>
            <w:gridSpan w:val="2"/>
            <w:vAlign w:val="bottom"/>
          </w:tcPr>
          <w:p w14:paraId="35509BC2" w14:textId="77777777" w:rsidR="00B44184" w:rsidRDefault="00B44184" w:rsidP="002D1F26">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14:paraId="7074408F" w14:textId="77777777" w:rsidR="00B44184" w:rsidRPr="00BE61F3" w:rsidRDefault="00B44184" w:rsidP="002D1F26">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14:paraId="6E91E0D1" w14:textId="77777777" w:rsidR="00B44184" w:rsidRPr="00BE61F3" w:rsidRDefault="00B44184" w:rsidP="00B44184">
      <w:pPr>
        <w:keepLines/>
        <w:spacing w:after="0" w:line="192" w:lineRule="auto"/>
        <w:rPr>
          <w:rFonts w:ascii="Times New Roman" w:eastAsia="Times New Roman" w:hAnsi="Times New Roman" w:cs="Times New Roman"/>
          <w:sz w:val="28"/>
          <w:szCs w:val="24"/>
        </w:rPr>
      </w:pPr>
    </w:p>
    <w:p w14:paraId="6D6A9A60" w14:textId="053D368E" w:rsidR="00B44184" w:rsidRDefault="00B44184" w:rsidP="00B44184">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1148FC">
        <w:rPr>
          <w:rFonts w:ascii="Times New Roman" w:eastAsia="Times New Roman" w:hAnsi="Times New Roman" w:cs="Times New Roman"/>
          <w:sz w:val="24"/>
          <w:szCs w:val="24"/>
        </w:rPr>
        <w:t>работы</w:t>
      </w:r>
      <w:r>
        <w:rPr>
          <w:rFonts w:ascii="Times New Roman" w:eastAsia="Times New Roman" w:hAnsi="Times New Roman" w:cs="Times New Roman"/>
          <w:sz w:val="24"/>
          <w:szCs w:val="24"/>
        </w:rPr>
        <w:t>: 25% к</w:t>
      </w:r>
      <w:r w:rsidRPr="00BE61F3">
        <w:rPr>
          <w:rFonts w:ascii="Times New Roman" w:eastAsia="Times New Roman" w:hAnsi="Times New Roman" w:cs="Times New Roman"/>
          <w:sz w:val="24"/>
          <w:szCs w:val="24"/>
        </w:rPr>
        <w:t xml:space="preserve"> </w:t>
      </w:r>
      <w:r w:rsidR="005030ED" w:rsidRPr="005030ED">
        <w:rPr>
          <w:rFonts w:ascii="Times New Roman" w:eastAsia="Times New Roman" w:hAnsi="Times New Roman" w:cs="Times New Roman"/>
          <w:sz w:val="24"/>
          <w:szCs w:val="24"/>
          <w:u w:val="single"/>
        </w:rPr>
        <w:t>4</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 50% к</w:t>
      </w:r>
      <w:r w:rsidR="00817F6E">
        <w:rPr>
          <w:rFonts w:ascii="Times New Roman" w:eastAsia="Times New Roman" w:hAnsi="Times New Roman" w:cs="Times New Roman"/>
          <w:sz w:val="24"/>
          <w:szCs w:val="24"/>
        </w:rPr>
        <w:t xml:space="preserve"> </w:t>
      </w:r>
      <w:r w:rsidR="00446B73">
        <w:rPr>
          <w:rFonts w:ascii="Times New Roman" w:eastAsia="Times New Roman" w:hAnsi="Times New Roman" w:cs="Times New Roman"/>
          <w:sz w:val="24"/>
          <w:szCs w:val="24"/>
          <w:u w:val="single"/>
        </w:rPr>
        <w:t>7</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 75% к</w:t>
      </w:r>
      <w:r w:rsidR="007B4EC5">
        <w:rPr>
          <w:rFonts w:ascii="Times New Roman" w:eastAsia="Times New Roman" w:hAnsi="Times New Roman" w:cs="Times New Roman"/>
          <w:sz w:val="24"/>
          <w:szCs w:val="24"/>
        </w:rPr>
        <w:t xml:space="preserve"> </w:t>
      </w:r>
      <w:r w:rsidR="00F44530">
        <w:rPr>
          <w:rFonts w:ascii="Times New Roman" w:eastAsia="Times New Roman" w:hAnsi="Times New Roman" w:cs="Times New Roman"/>
          <w:sz w:val="24"/>
          <w:szCs w:val="24"/>
          <w:u w:val="single"/>
        </w:rPr>
        <w:t>10</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 100% к</w:t>
      </w:r>
      <w:r w:rsidR="008973A7">
        <w:rPr>
          <w:rFonts w:ascii="Times New Roman" w:eastAsia="Times New Roman" w:hAnsi="Times New Roman" w:cs="Times New Roman"/>
          <w:sz w:val="24"/>
          <w:szCs w:val="24"/>
        </w:rPr>
        <w:t xml:space="preserve"> </w:t>
      </w:r>
      <w:r w:rsidR="008973A7" w:rsidRPr="008973A7">
        <w:rPr>
          <w:rFonts w:ascii="Times New Roman" w:eastAsia="Times New Roman" w:hAnsi="Times New Roman" w:cs="Times New Roman"/>
          <w:sz w:val="24"/>
          <w:szCs w:val="24"/>
          <w:u w:val="single"/>
        </w:rPr>
        <w:t>14</w:t>
      </w:r>
      <w:r w:rsidRPr="00BE61F3">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нед</w:t>
      </w:r>
      <w:proofErr w:type="spellEnd"/>
      <w:r>
        <w:rPr>
          <w:rFonts w:ascii="Times New Roman" w:eastAsia="Times New Roman" w:hAnsi="Times New Roman" w:cs="Times New Roman"/>
          <w:sz w:val="24"/>
          <w:szCs w:val="24"/>
        </w:rPr>
        <w:t>.</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44184" w14:paraId="02906644" w14:textId="77777777" w:rsidTr="002D1F26">
        <w:trPr>
          <w:trHeight w:val="283"/>
        </w:trPr>
        <w:tc>
          <w:tcPr>
            <w:tcW w:w="9629" w:type="dxa"/>
            <w:vAlign w:val="bottom"/>
          </w:tcPr>
          <w:p w14:paraId="2DB136CF" w14:textId="044DB0B1" w:rsidR="00B44184" w:rsidRDefault="00B44184" w:rsidP="003928F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3928F4">
              <w:rPr>
                <w:rFonts w:ascii="Times New Roman" w:eastAsia="Times New Roman" w:hAnsi="Times New Roman" w:cs="Times New Roman"/>
                <w:b/>
                <w:i/>
                <w:sz w:val="24"/>
                <w:szCs w:val="24"/>
              </w:rPr>
              <w:t>курсовой</w:t>
            </w:r>
            <w:r w:rsidRPr="00A27EB9">
              <w:rPr>
                <w:rFonts w:ascii="Times New Roman" w:eastAsia="Times New Roman" w:hAnsi="Times New Roman" w:cs="Times New Roman"/>
                <w:b/>
                <w:i/>
                <w:sz w:val="24"/>
                <w:szCs w:val="24"/>
              </w:rPr>
              <w:t xml:space="preserve"> </w:t>
            </w:r>
            <w:r w:rsidR="003928F4">
              <w:rPr>
                <w:rFonts w:ascii="Times New Roman" w:eastAsia="Times New Roman" w:hAnsi="Times New Roman" w:cs="Times New Roman"/>
                <w:b/>
                <w:i/>
                <w:sz w:val="24"/>
                <w:szCs w:val="24"/>
              </w:rPr>
              <w:t>работы</w:t>
            </w:r>
          </w:p>
        </w:tc>
      </w:tr>
      <w:tr w:rsidR="00B44184" w14:paraId="0E6F5CF8" w14:textId="77777777" w:rsidTr="002D1F26">
        <w:trPr>
          <w:trHeight w:val="283"/>
        </w:trPr>
        <w:tc>
          <w:tcPr>
            <w:tcW w:w="9629" w:type="dxa"/>
            <w:tcBorders>
              <w:bottom w:val="single" w:sz="4" w:space="0" w:color="auto"/>
            </w:tcBorders>
          </w:tcPr>
          <w:p w14:paraId="78AFE19E" w14:textId="508D1C7B" w:rsidR="00B44184" w:rsidRPr="00F36C93" w:rsidRDefault="00094E05" w:rsidP="002D1F26">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Разработка приложения досок</w:t>
            </w:r>
            <w:r w:rsidR="00F36C93">
              <w:rPr>
                <w:rFonts w:ascii="Times New Roman" w:eastAsia="Times New Roman" w:hAnsi="Times New Roman" w:cs="Times New Roman"/>
                <w:sz w:val="24"/>
                <w:szCs w:val="24"/>
              </w:rPr>
              <w:t xml:space="preserve"> </w:t>
            </w:r>
            <w:r w:rsidR="00F36C93">
              <w:rPr>
                <w:rFonts w:ascii="Times New Roman" w:eastAsia="Times New Roman" w:hAnsi="Times New Roman" w:cs="Times New Roman"/>
                <w:sz w:val="24"/>
                <w:szCs w:val="24"/>
                <w:lang w:val="en-US"/>
              </w:rPr>
              <w:t>Scrum</w:t>
            </w:r>
            <w:r w:rsidR="00F36C93">
              <w:rPr>
                <w:rFonts w:ascii="Times New Roman" w:eastAsia="Times New Roman" w:hAnsi="Times New Roman" w:cs="Times New Roman"/>
                <w:sz w:val="24"/>
                <w:szCs w:val="24"/>
              </w:rPr>
              <w:t>-команды</w:t>
            </w:r>
          </w:p>
        </w:tc>
      </w:tr>
      <w:tr w:rsidR="00B44184" w14:paraId="154C21FD" w14:textId="77777777" w:rsidTr="002D1F26">
        <w:trPr>
          <w:trHeight w:val="283"/>
        </w:trPr>
        <w:tc>
          <w:tcPr>
            <w:tcW w:w="9629" w:type="dxa"/>
            <w:tcBorders>
              <w:top w:val="single" w:sz="4" w:space="0" w:color="auto"/>
              <w:bottom w:val="single" w:sz="4" w:space="0" w:color="auto"/>
            </w:tcBorders>
          </w:tcPr>
          <w:p w14:paraId="614E5628" w14:textId="77777777" w:rsidR="00B44184" w:rsidRDefault="00B44184" w:rsidP="002D1F26">
            <w:pPr>
              <w:keepLines/>
              <w:spacing w:line="192" w:lineRule="auto"/>
              <w:rPr>
                <w:rFonts w:ascii="Times New Roman" w:eastAsia="Times New Roman" w:hAnsi="Times New Roman" w:cs="Times New Roman"/>
                <w:sz w:val="24"/>
                <w:szCs w:val="24"/>
              </w:rPr>
            </w:pPr>
          </w:p>
        </w:tc>
      </w:tr>
      <w:tr w:rsidR="00B44184" w14:paraId="0B995D85" w14:textId="77777777" w:rsidTr="002D1F26">
        <w:trPr>
          <w:trHeight w:val="283"/>
        </w:trPr>
        <w:tc>
          <w:tcPr>
            <w:tcW w:w="9629" w:type="dxa"/>
            <w:tcBorders>
              <w:top w:val="single" w:sz="4" w:space="0" w:color="auto"/>
            </w:tcBorders>
          </w:tcPr>
          <w:p w14:paraId="24C09824" w14:textId="77777777" w:rsidR="00B44184" w:rsidRDefault="00B44184" w:rsidP="002D1F26">
            <w:pPr>
              <w:keepLines/>
              <w:spacing w:line="192" w:lineRule="auto"/>
              <w:rPr>
                <w:rFonts w:ascii="Times New Roman" w:eastAsia="Times New Roman" w:hAnsi="Times New Roman" w:cs="Times New Roman"/>
                <w:sz w:val="24"/>
                <w:szCs w:val="24"/>
              </w:rPr>
            </w:pPr>
          </w:p>
        </w:tc>
      </w:tr>
      <w:tr w:rsidR="00B44184" w14:paraId="07353174" w14:textId="77777777" w:rsidTr="002D1F26">
        <w:trPr>
          <w:trHeight w:val="283"/>
        </w:trPr>
        <w:tc>
          <w:tcPr>
            <w:tcW w:w="9629" w:type="dxa"/>
            <w:vAlign w:val="bottom"/>
          </w:tcPr>
          <w:p w14:paraId="15A572E3" w14:textId="77777777" w:rsidR="00B44184" w:rsidRDefault="00B44184" w:rsidP="002D1F26">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44184" w14:paraId="6B59BF76" w14:textId="77777777" w:rsidTr="002D1F26">
        <w:trPr>
          <w:trHeight w:val="283"/>
        </w:trPr>
        <w:tc>
          <w:tcPr>
            <w:tcW w:w="9629" w:type="dxa"/>
            <w:tcBorders>
              <w:bottom w:val="single" w:sz="4" w:space="0" w:color="auto"/>
            </w:tcBorders>
          </w:tcPr>
          <w:p w14:paraId="1EB6F174" w14:textId="632254B5" w:rsidR="00B44184" w:rsidRPr="00991F34" w:rsidRDefault="00991F34" w:rsidP="00816ABC">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Разработать</w:t>
            </w:r>
            <w:r w:rsidR="00CF44F6">
              <w:rPr>
                <w:rFonts w:ascii="Times New Roman" w:eastAsia="Times New Roman" w:hAnsi="Times New Roman" w:cs="Times New Roman"/>
                <w:sz w:val="24"/>
                <w:szCs w:val="24"/>
              </w:rPr>
              <w:t xml:space="preserve"> базу данных,</w:t>
            </w:r>
            <w:r>
              <w:rPr>
                <w:rFonts w:ascii="Times New Roman" w:eastAsia="Times New Roman" w:hAnsi="Times New Roman" w:cs="Times New Roman"/>
                <w:sz w:val="24"/>
                <w:szCs w:val="24"/>
              </w:rPr>
              <w:t xml:space="preserve"> </w:t>
            </w:r>
            <w:r w:rsidR="00CF44F6">
              <w:rPr>
                <w:rFonts w:ascii="Times New Roman" w:eastAsia="Times New Roman" w:hAnsi="Times New Roman" w:cs="Times New Roman"/>
                <w:sz w:val="24"/>
                <w:szCs w:val="24"/>
              </w:rPr>
              <w:t>ранние версии клиентской и серверной части приложения</w:t>
            </w:r>
          </w:p>
        </w:tc>
      </w:tr>
      <w:tr w:rsidR="00B44184" w14:paraId="0E0B20EA" w14:textId="77777777" w:rsidTr="002D1F26">
        <w:trPr>
          <w:trHeight w:val="283"/>
        </w:trPr>
        <w:tc>
          <w:tcPr>
            <w:tcW w:w="9629" w:type="dxa"/>
            <w:tcBorders>
              <w:top w:val="single" w:sz="4" w:space="0" w:color="auto"/>
              <w:bottom w:val="single" w:sz="4" w:space="0" w:color="auto"/>
            </w:tcBorders>
          </w:tcPr>
          <w:p w14:paraId="6D130747" w14:textId="29D172E7" w:rsidR="00B44184" w:rsidRPr="00CF44F6" w:rsidRDefault="00AD7A3F" w:rsidP="002D1F26">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досок</w:t>
            </w:r>
            <w:r w:rsidR="00CF44F6">
              <w:rPr>
                <w:rFonts w:ascii="Times New Roman" w:eastAsia="Times New Roman" w:hAnsi="Times New Roman" w:cs="Times New Roman"/>
                <w:sz w:val="24"/>
                <w:szCs w:val="24"/>
              </w:rPr>
              <w:t xml:space="preserve"> </w:t>
            </w:r>
            <w:r w:rsidR="00CF44F6">
              <w:rPr>
                <w:rFonts w:ascii="Times New Roman" w:eastAsia="Times New Roman" w:hAnsi="Times New Roman" w:cs="Times New Roman"/>
                <w:sz w:val="24"/>
                <w:szCs w:val="24"/>
                <w:lang w:val="en-US"/>
              </w:rPr>
              <w:t>Scrum-</w:t>
            </w:r>
            <w:r w:rsidR="00CF44F6">
              <w:rPr>
                <w:rFonts w:ascii="Times New Roman" w:eastAsia="Times New Roman" w:hAnsi="Times New Roman" w:cs="Times New Roman"/>
                <w:sz w:val="24"/>
                <w:szCs w:val="24"/>
              </w:rPr>
              <w:t>команды</w:t>
            </w:r>
          </w:p>
        </w:tc>
      </w:tr>
      <w:tr w:rsidR="00B44184" w14:paraId="2DDCD284" w14:textId="77777777" w:rsidTr="002D1F26">
        <w:trPr>
          <w:trHeight w:val="283"/>
        </w:trPr>
        <w:tc>
          <w:tcPr>
            <w:tcW w:w="9629" w:type="dxa"/>
            <w:tcBorders>
              <w:top w:val="single" w:sz="4" w:space="0" w:color="auto"/>
              <w:bottom w:val="single" w:sz="4" w:space="0" w:color="auto"/>
            </w:tcBorders>
            <w:shd w:val="clear" w:color="auto" w:fill="auto"/>
          </w:tcPr>
          <w:p w14:paraId="5BFA56B2" w14:textId="77777777" w:rsidR="00B44184" w:rsidRDefault="00B44184" w:rsidP="002D1F26">
            <w:pPr>
              <w:keepLines/>
              <w:spacing w:line="192" w:lineRule="auto"/>
              <w:rPr>
                <w:rFonts w:ascii="Times New Roman" w:eastAsia="Times New Roman" w:hAnsi="Times New Roman" w:cs="Times New Roman"/>
                <w:sz w:val="24"/>
                <w:szCs w:val="24"/>
              </w:rPr>
            </w:pPr>
          </w:p>
        </w:tc>
      </w:tr>
    </w:tbl>
    <w:p w14:paraId="0B84E25B" w14:textId="77777777" w:rsidR="00B44184" w:rsidRPr="00230B14" w:rsidRDefault="00B44184" w:rsidP="00B44184">
      <w:pPr>
        <w:keepLines/>
        <w:spacing w:after="0" w:line="192" w:lineRule="auto"/>
        <w:rPr>
          <w:rFonts w:ascii="Times New Roman" w:eastAsia="Times New Roman" w:hAnsi="Times New Roman" w:cs="Times New Roman"/>
          <w:sz w:val="28"/>
          <w:szCs w:val="24"/>
        </w:rPr>
      </w:pP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44184" w14:paraId="2013700A" w14:textId="77777777" w:rsidTr="002D1F26">
        <w:trPr>
          <w:trHeight w:val="283"/>
        </w:trPr>
        <w:tc>
          <w:tcPr>
            <w:tcW w:w="9629" w:type="dxa"/>
            <w:vAlign w:val="bottom"/>
          </w:tcPr>
          <w:p w14:paraId="03EC6CB8" w14:textId="41C3EC3B" w:rsidR="00B44184" w:rsidRDefault="00B44184" w:rsidP="003928F4">
            <w:pPr>
              <w:keepLines/>
              <w:spacing w:line="192" w:lineRule="auto"/>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3928F4">
              <w:rPr>
                <w:rFonts w:ascii="Times New Roman" w:eastAsia="Times New Roman" w:hAnsi="Times New Roman" w:cs="Times New Roman"/>
                <w:b/>
                <w:i/>
                <w:sz w:val="24"/>
                <w:szCs w:val="24"/>
              </w:rPr>
              <w:t>курсовой</w:t>
            </w:r>
            <w:r w:rsidRPr="00A27EB9">
              <w:rPr>
                <w:rFonts w:ascii="Times New Roman" w:eastAsia="Times New Roman" w:hAnsi="Times New Roman" w:cs="Times New Roman"/>
                <w:b/>
                <w:i/>
                <w:sz w:val="24"/>
                <w:szCs w:val="24"/>
              </w:rPr>
              <w:t xml:space="preserve"> </w:t>
            </w:r>
            <w:r w:rsidR="003928F4">
              <w:rPr>
                <w:rFonts w:ascii="Times New Roman" w:eastAsia="Times New Roman" w:hAnsi="Times New Roman" w:cs="Times New Roman"/>
                <w:b/>
                <w:i/>
                <w:sz w:val="24"/>
                <w:szCs w:val="24"/>
              </w:rPr>
              <w:t>работы</w:t>
            </w:r>
          </w:p>
        </w:tc>
      </w:tr>
      <w:tr w:rsidR="00B44184" w14:paraId="266D7BF0" w14:textId="77777777" w:rsidTr="002D1F26">
        <w:trPr>
          <w:trHeight w:val="283"/>
        </w:trPr>
        <w:tc>
          <w:tcPr>
            <w:tcW w:w="9629" w:type="dxa"/>
            <w:vAlign w:val="bottom"/>
          </w:tcPr>
          <w:p w14:paraId="24BDF505" w14:textId="12A9A7CA" w:rsidR="00B44184" w:rsidRDefault="00B44184" w:rsidP="007173CD">
            <w:pPr>
              <w:keepLines/>
              <w:spacing w:line="192" w:lineRule="auto"/>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593E94">
              <w:rPr>
                <w:rFonts w:ascii="Times New Roman" w:eastAsia="Times New Roman" w:hAnsi="Times New Roman" w:cs="Times New Roman"/>
                <w:sz w:val="24"/>
                <w:szCs w:val="24"/>
              </w:rPr>
              <w:t xml:space="preserve"> 36</w:t>
            </w:r>
            <w:r w:rsidR="007173C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B44184" w14:paraId="7BA36B9B" w14:textId="77777777" w:rsidTr="002D1F26">
        <w:trPr>
          <w:trHeight w:val="283"/>
        </w:trPr>
        <w:tc>
          <w:tcPr>
            <w:tcW w:w="9629" w:type="dxa"/>
            <w:vAlign w:val="bottom"/>
          </w:tcPr>
          <w:p w14:paraId="513865BA" w14:textId="55812AA6" w:rsidR="00B44184" w:rsidRDefault="00B44184" w:rsidP="002D1F26">
            <w:pPr>
              <w:keepLines/>
              <w:spacing w:line="192" w:lineRule="auto"/>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w:t>
            </w:r>
            <w:r w:rsidR="00C626AE">
              <w:rPr>
                <w:rFonts w:ascii="Times New Roman" w:eastAsia="Times New Roman" w:hAnsi="Times New Roman" w:cs="Times New Roman"/>
                <w:sz w:val="24"/>
                <w:szCs w:val="24"/>
              </w:rPr>
              <w:t>речень графического материала КР</w:t>
            </w:r>
            <w:r>
              <w:rPr>
                <w:rFonts w:ascii="Times New Roman" w:eastAsia="Times New Roman" w:hAnsi="Times New Roman" w:cs="Times New Roman"/>
                <w:sz w:val="24"/>
                <w:szCs w:val="24"/>
              </w:rPr>
              <w:t xml:space="preserve"> (плакаты, схемы, чертежи и т.п.)</w:t>
            </w:r>
          </w:p>
        </w:tc>
      </w:tr>
      <w:tr w:rsidR="00B44184" w14:paraId="64703CB7" w14:textId="77777777" w:rsidTr="002D1F26">
        <w:trPr>
          <w:trHeight w:val="283"/>
        </w:trPr>
        <w:tc>
          <w:tcPr>
            <w:tcW w:w="9629" w:type="dxa"/>
            <w:tcBorders>
              <w:bottom w:val="single" w:sz="4" w:space="0" w:color="auto"/>
            </w:tcBorders>
          </w:tcPr>
          <w:p w14:paraId="47640DBF" w14:textId="4B07AE1C" w:rsidR="00B44184" w:rsidRPr="00015781" w:rsidRDefault="00E8776D" w:rsidP="008318FA">
            <w:pPr>
              <w:pStyle w:val="afc"/>
              <w:keepLines/>
              <w:numPr>
                <w:ilvl w:val="0"/>
                <w:numId w:val="6"/>
              </w:numPr>
              <w:spacing w:line="192" w:lineRule="auto"/>
            </w:pPr>
            <w:r>
              <w:t>Структура БД</w:t>
            </w:r>
          </w:p>
        </w:tc>
      </w:tr>
      <w:tr w:rsidR="00B44184" w14:paraId="70C8B71A" w14:textId="77777777" w:rsidTr="002D1F26">
        <w:trPr>
          <w:trHeight w:val="283"/>
        </w:trPr>
        <w:tc>
          <w:tcPr>
            <w:tcW w:w="9629" w:type="dxa"/>
            <w:tcBorders>
              <w:top w:val="single" w:sz="4" w:space="0" w:color="auto"/>
              <w:bottom w:val="single" w:sz="4" w:space="0" w:color="auto"/>
            </w:tcBorders>
          </w:tcPr>
          <w:p w14:paraId="40D61AA3" w14:textId="5233398D" w:rsidR="00B44184" w:rsidRPr="00015781" w:rsidRDefault="005B6650" w:rsidP="008318FA">
            <w:pPr>
              <w:pStyle w:val="afc"/>
              <w:keepLines/>
              <w:numPr>
                <w:ilvl w:val="0"/>
                <w:numId w:val="6"/>
              </w:numPr>
              <w:spacing w:line="192" w:lineRule="auto"/>
            </w:pPr>
            <w:r w:rsidRPr="00015781">
              <w:t>Демонстрационный чертеж</w:t>
            </w:r>
          </w:p>
        </w:tc>
      </w:tr>
      <w:tr w:rsidR="00B44184" w14:paraId="38586DB6" w14:textId="77777777" w:rsidTr="002D1F26">
        <w:trPr>
          <w:trHeight w:val="283"/>
        </w:trPr>
        <w:tc>
          <w:tcPr>
            <w:tcW w:w="9629" w:type="dxa"/>
            <w:tcBorders>
              <w:top w:val="single" w:sz="4" w:space="0" w:color="auto"/>
              <w:bottom w:val="single" w:sz="4" w:space="0" w:color="auto"/>
            </w:tcBorders>
          </w:tcPr>
          <w:p w14:paraId="5F25631E" w14:textId="77777777" w:rsidR="00B44184" w:rsidRDefault="00B44184" w:rsidP="002D1F26">
            <w:pPr>
              <w:keepLines/>
              <w:spacing w:line="192" w:lineRule="auto"/>
              <w:rPr>
                <w:rFonts w:ascii="Times New Roman" w:eastAsia="Times New Roman" w:hAnsi="Times New Roman" w:cs="Times New Roman"/>
                <w:b/>
                <w:i/>
                <w:sz w:val="24"/>
                <w:szCs w:val="24"/>
              </w:rPr>
            </w:pPr>
          </w:p>
        </w:tc>
      </w:tr>
      <w:tr w:rsidR="00B44184" w14:paraId="43122589" w14:textId="77777777" w:rsidTr="002D1F26">
        <w:trPr>
          <w:trHeight w:val="283"/>
        </w:trPr>
        <w:tc>
          <w:tcPr>
            <w:tcW w:w="9629" w:type="dxa"/>
            <w:tcBorders>
              <w:top w:val="single" w:sz="4" w:space="0" w:color="auto"/>
              <w:bottom w:val="single" w:sz="4" w:space="0" w:color="auto"/>
            </w:tcBorders>
          </w:tcPr>
          <w:p w14:paraId="3375A39A" w14:textId="77777777" w:rsidR="00B44184" w:rsidRPr="0039172F" w:rsidRDefault="00B44184" w:rsidP="002D1F26">
            <w:pPr>
              <w:keepLines/>
              <w:spacing w:line="192" w:lineRule="auto"/>
              <w:rPr>
                <w:rFonts w:ascii="Times New Roman" w:eastAsia="Times New Roman" w:hAnsi="Times New Roman" w:cs="Times New Roman"/>
                <w:b/>
                <w:i/>
                <w:sz w:val="24"/>
                <w:szCs w:val="24"/>
                <w:lang w:val="en-US"/>
              </w:rPr>
            </w:pPr>
          </w:p>
        </w:tc>
      </w:tr>
    </w:tbl>
    <w:p w14:paraId="2A36C366" w14:textId="77777777" w:rsidR="00B44184" w:rsidRPr="00230B14" w:rsidRDefault="00B44184" w:rsidP="00B44184">
      <w:pPr>
        <w:keepLines/>
        <w:spacing w:line="192" w:lineRule="auto"/>
        <w:rPr>
          <w:rFonts w:ascii="Times New Roman" w:eastAsia="Times New Roman" w:hAnsi="Times New Roman" w:cs="Times New Roman"/>
          <w:sz w:val="28"/>
          <w:szCs w:val="24"/>
        </w:rPr>
      </w:pPr>
    </w:p>
    <w:p w14:paraId="11F2F69A" w14:textId="110CC337" w:rsidR="00B44184" w:rsidRDefault="00B44184" w:rsidP="00B44184">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ата выдачи задания </w:t>
      </w:r>
      <w:r w:rsidR="00E86E9C">
        <w:rPr>
          <w:rFonts w:ascii="Times New Roman" w:eastAsia="Times New Roman" w:hAnsi="Times New Roman" w:cs="Times New Roman"/>
          <w:sz w:val="24"/>
          <w:szCs w:val="24"/>
          <w:u w:val="single"/>
        </w:rPr>
        <w:t>«</w:t>
      </w:r>
      <w:proofErr w:type="gramStart"/>
      <w:r w:rsidR="00E86E9C">
        <w:rPr>
          <w:rFonts w:ascii="Times New Roman" w:eastAsia="Times New Roman" w:hAnsi="Times New Roman" w:cs="Times New Roman"/>
          <w:sz w:val="24"/>
          <w:szCs w:val="24"/>
          <w:u w:val="single"/>
        </w:rPr>
        <w:t>09</w:t>
      </w:r>
      <w:r w:rsidR="003E5C80" w:rsidRPr="00A776E7">
        <w:rPr>
          <w:rFonts w:ascii="Times New Roman" w:eastAsia="Times New Roman" w:hAnsi="Times New Roman" w:cs="Times New Roman"/>
          <w:sz w:val="24"/>
          <w:szCs w:val="24"/>
          <w:u w:val="single"/>
        </w:rPr>
        <w:t>»</w:t>
      </w:r>
      <w:r w:rsidR="003E5C80" w:rsidRPr="00C241F3">
        <w:rPr>
          <w:rFonts w:ascii="Times New Roman" w:eastAsia="Times New Roman" w:hAnsi="Times New Roman" w:cs="Times New Roman"/>
          <w:sz w:val="24"/>
          <w:szCs w:val="24"/>
          <w:u w:val="single"/>
        </w:rPr>
        <w:t xml:space="preserve"> </w:t>
      </w:r>
      <w:r w:rsidR="00E86E9C">
        <w:rPr>
          <w:rFonts w:ascii="Times New Roman" w:eastAsia="Times New Roman" w:hAnsi="Times New Roman" w:cs="Times New Roman"/>
          <w:sz w:val="24"/>
          <w:szCs w:val="24"/>
          <w:u w:val="single"/>
        </w:rPr>
        <w:t xml:space="preserve">  </w:t>
      </w:r>
      <w:proofErr w:type="gramEnd"/>
      <w:r w:rsidR="00E86E9C">
        <w:rPr>
          <w:rFonts w:ascii="Times New Roman" w:eastAsia="Times New Roman" w:hAnsi="Times New Roman" w:cs="Times New Roman"/>
          <w:sz w:val="24"/>
          <w:szCs w:val="24"/>
          <w:u w:val="single"/>
        </w:rPr>
        <w:t xml:space="preserve">   февраля</w:t>
      </w:r>
      <w:r w:rsidR="00E547E9">
        <w:rPr>
          <w:rFonts w:ascii="Times New Roman" w:eastAsia="Times New Roman" w:hAnsi="Times New Roman" w:cs="Times New Roman"/>
          <w:sz w:val="24"/>
          <w:szCs w:val="24"/>
          <w:u w:val="single"/>
        </w:rPr>
        <w:t xml:space="preserve"> </w:t>
      </w:r>
      <w:r w:rsidR="000E45A1">
        <w:rPr>
          <w:rFonts w:ascii="Times New Roman" w:eastAsia="Times New Roman" w:hAnsi="Times New Roman" w:cs="Times New Roman"/>
          <w:sz w:val="24"/>
          <w:szCs w:val="24"/>
          <w:u w:val="single"/>
        </w:rPr>
        <w:t xml:space="preserve">     </w:t>
      </w:r>
      <w:r w:rsidR="00E86E9C">
        <w:rPr>
          <w:rFonts w:ascii="Times New Roman" w:eastAsia="Times New Roman" w:hAnsi="Times New Roman" w:cs="Times New Roman"/>
          <w:sz w:val="24"/>
          <w:szCs w:val="24"/>
          <w:u w:val="single"/>
        </w:rPr>
        <w:t xml:space="preserve"> 2023 </w:t>
      </w:r>
      <w:r w:rsidRPr="00A40F59">
        <w:rPr>
          <w:rFonts w:ascii="Times New Roman" w:eastAsia="Times New Roman" w:hAnsi="Times New Roman" w:cs="Times New Roman"/>
          <w:sz w:val="24"/>
          <w:szCs w:val="24"/>
          <w:u w:val="single"/>
        </w:rPr>
        <w:t>г.</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B44184" w14:paraId="77E3FA1F" w14:textId="77777777" w:rsidTr="002D1F26">
        <w:tc>
          <w:tcPr>
            <w:tcW w:w="3681" w:type="dxa"/>
            <w:gridSpan w:val="3"/>
          </w:tcPr>
          <w:p w14:paraId="30EB1D8E" w14:textId="63EC3E87" w:rsidR="00B44184" w:rsidRDefault="00B44184" w:rsidP="00356447">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356447">
              <w:rPr>
                <w:rFonts w:ascii="Times New Roman" w:eastAsia="Times New Roman" w:hAnsi="Times New Roman" w:cs="Times New Roman"/>
                <w:sz w:val="24"/>
                <w:szCs w:val="24"/>
              </w:rPr>
              <w:t>курсовой</w:t>
            </w:r>
            <w:r w:rsidRPr="00A27EB9">
              <w:rPr>
                <w:rFonts w:ascii="Times New Roman" w:eastAsia="Times New Roman" w:hAnsi="Times New Roman" w:cs="Times New Roman"/>
                <w:sz w:val="24"/>
                <w:szCs w:val="24"/>
              </w:rPr>
              <w:t xml:space="preserve"> </w:t>
            </w:r>
            <w:r w:rsidR="00356447">
              <w:rPr>
                <w:rFonts w:ascii="Times New Roman" w:eastAsia="Times New Roman" w:hAnsi="Times New Roman" w:cs="Times New Roman"/>
                <w:sz w:val="24"/>
                <w:szCs w:val="24"/>
              </w:rPr>
              <w:t>работы</w:t>
            </w:r>
          </w:p>
        </w:tc>
        <w:tc>
          <w:tcPr>
            <w:tcW w:w="2693" w:type="dxa"/>
            <w:gridSpan w:val="2"/>
            <w:tcBorders>
              <w:bottom w:val="single" w:sz="4" w:space="0" w:color="auto"/>
            </w:tcBorders>
          </w:tcPr>
          <w:p w14:paraId="46D99F7C" w14:textId="77777777" w:rsidR="00B44184" w:rsidRDefault="00B44184" w:rsidP="002D1F26">
            <w:pPr>
              <w:keepLines/>
              <w:spacing w:line="192" w:lineRule="auto"/>
              <w:rPr>
                <w:rFonts w:ascii="Times New Roman" w:eastAsia="Times New Roman" w:hAnsi="Times New Roman" w:cs="Times New Roman"/>
                <w:sz w:val="24"/>
                <w:szCs w:val="24"/>
              </w:rPr>
            </w:pPr>
          </w:p>
        </w:tc>
        <w:tc>
          <w:tcPr>
            <w:tcW w:w="284" w:type="dxa"/>
            <w:vAlign w:val="bottom"/>
          </w:tcPr>
          <w:p w14:paraId="25C83C27" w14:textId="77777777" w:rsidR="00B44184" w:rsidRPr="00230B14" w:rsidRDefault="00B44184" w:rsidP="002D1F26">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14:paraId="0DB8716C" w14:textId="28453BA8" w:rsidR="00B44184" w:rsidRDefault="00662EF8" w:rsidP="00662EF8">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Глебов С.А</w:t>
            </w:r>
          </w:p>
        </w:tc>
      </w:tr>
      <w:tr w:rsidR="00B44184" w14:paraId="24379696" w14:textId="77777777" w:rsidTr="002D1F26">
        <w:tc>
          <w:tcPr>
            <w:tcW w:w="3402" w:type="dxa"/>
            <w:gridSpan w:val="2"/>
          </w:tcPr>
          <w:p w14:paraId="7FFF78CF"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14:paraId="06CA9FA7"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14:paraId="265B8649"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14:paraId="203B7656"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B44184" w14:paraId="4B2ED9BE" w14:textId="77777777" w:rsidTr="002D1F26">
        <w:tc>
          <w:tcPr>
            <w:tcW w:w="1980" w:type="dxa"/>
            <w:vAlign w:val="bottom"/>
          </w:tcPr>
          <w:p w14:paraId="0398CE10"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14:paraId="1825FFED" w14:textId="77777777" w:rsidR="00B44184" w:rsidRDefault="00B44184" w:rsidP="002D1F26">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14:paraId="04D7DED9" w14:textId="77777777" w:rsidR="00B44184" w:rsidRPr="00FF103B" w:rsidRDefault="00B44184" w:rsidP="002D1F26">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14:paraId="688CE3B3" w14:textId="7C139F28" w:rsidR="00B44184" w:rsidRDefault="00E90C3C"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рельский М.</w:t>
            </w:r>
            <w:r w:rsidR="00B85314">
              <w:rPr>
                <w:rFonts w:ascii="Times New Roman" w:eastAsia="Times New Roman" w:hAnsi="Times New Roman" w:cs="Times New Roman"/>
                <w:sz w:val="24"/>
                <w:szCs w:val="24"/>
              </w:rPr>
              <w:t>К.</w:t>
            </w:r>
          </w:p>
        </w:tc>
        <w:tc>
          <w:tcPr>
            <w:tcW w:w="284" w:type="dxa"/>
            <w:vAlign w:val="bottom"/>
          </w:tcPr>
          <w:p w14:paraId="00084510" w14:textId="77777777" w:rsidR="00B44184" w:rsidRPr="00FF103B" w:rsidRDefault="00B44184" w:rsidP="002D1F26">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14:paraId="584E3407" w14:textId="179779D9" w:rsidR="00B44184" w:rsidRDefault="00B44184" w:rsidP="00E86E9C">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proofErr w:type="gramStart"/>
            <w:r w:rsidR="00E86E9C">
              <w:rPr>
                <w:rFonts w:ascii="Times New Roman" w:eastAsia="Times New Roman" w:hAnsi="Times New Roman" w:cs="Times New Roman"/>
                <w:color w:val="000000"/>
                <w:sz w:val="24"/>
                <w:szCs w:val="24"/>
                <w:u w:val="single"/>
                <w:lang w:val="en-US"/>
              </w:rPr>
              <w:t>09</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E86E9C">
              <w:rPr>
                <w:rFonts w:ascii="Times New Roman" w:eastAsia="Times New Roman" w:hAnsi="Times New Roman" w:cs="Times New Roman"/>
                <w:color w:val="000000"/>
                <w:sz w:val="24"/>
                <w:szCs w:val="24"/>
                <w:u w:val="single"/>
              </w:rPr>
              <w:t xml:space="preserve">  </w:t>
            </w:r>
            <w:proofErr w:type="gramEnd"/>
            <w:r w:rsidR="00E547E9">
              <w:rPr>
                <w:rFonts w:ascii="Times New Roman" w:eastAsia="Times New Roman" w:hAnsi="Times New Roman" w:cs="Times New Roman"/>
                <w:color w:val="000000"/>
                <w:sz w:val="24"/>
                <w:szCs w:val="24"/>
                <w:u w:val="single"/>
              </w:rPr>
              <w:t xml:space="preserve">  </w:t>
            </w:r>
            <w:r w:rsidR="00E86E9C">
              <w:rPr>
                <w:rFonts w:ascii="Times New Roman" w:eastAsia="Times New Roman" w:hAnsi="Times New Roman" w:cs="Times New Roman"/>
                <w:color w:val="000000"/>
                <w:sz w:val="24"/>
                <w:szCs w:val="24"/>
                <w:u w:val="single"/>
              </w:rPr>
              <w:t>февраля</w:t>
            </w:r>
            <w:r w:rsidR="00E547E9">
              <w:rPr>
                <w:rFonts w:ascii="Times New Roman" w:eastAsia="Times New Roman" w:hAnsi="Times New Roman" w:cs="Times New Roman"/>
                <w:color w:val="000000"/>
                <w:sz w:val="24"/>
                <w:szCs w:val="24"/>
                <w:u w:val="single"/>
              </w:rPr>
              <w:t xml:space="preserve"> </w:t>
            </w:r>
            <w:r w:rsidR="00B5237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E86E9C">
              <w:rPr>
                <w:rFonts w:ascii="Times New Roman" w:eastAsia="Times New Roman" w:hAnsi="Times New Roman" w:cs="Times New Roman"/>
                <w:color w:val="000000"/>
                <w:sz w:val="24"/>
                <w:szCs w:val="24"/>
                <w:u w:val="single"/>
                <w:lang w:val="en-US"/>
              </w:rPr>
              <w:t>23</w:t>
            </w:r>
            <w:r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B44184" w14:paraId="74891ACA" w14:textId="77777777" w:rsidTr="002D1F26">
        <w:tc>
          <w:tcPr>
            <w:tcW w:w="1980" w:type="dxa"/>
          </w:tcPr>
          <w:p w14:paraId="5F643666"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14:paraId="2287C1DF" w14:textId="77777777" w:rsidR="00B44184" w:rsidRDefault="00B44184" w:rsidP="002D1F26">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14:paraId="4D25412E"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14:paraId="29427241" w14:textId="77777777" w:rsidR="00B44184" w:rsidRDefault="00B44184" w:rsidP="002D1F26">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14:paraId="7525FAB5" w14:textId="77777777" w:rsidR="00B44184" w:rsidRDefault="00B44184" w:rsidP="002D1F26">
            <w:pPr>
              <w:keepLines/>
              <w:spacing w:line="192" w:lineRule="auto"/>
              <w:jc w:val="center"/>
              <w:rPr>
                <w:rFonts w:ascii="Times New Roman" w:eastAsia="Times New Roman" w:hAnsi="Times New Roman" w:cs="Times New Roman"/>
                <w:sz w:val="24"/>
                <w:szCs w:val="24"/>
              </w:rPr>
            </w:pPr>
          </w:p>
        </w:tc>
        <w:tc>
          <w:tcPr>
            <w:tcW w:w="2971" w:type="dxa"/>
          </w:tcPr>
          <w:p w14:paraId="4D0FDC74" w14:textId="77777777" w:rsidR="00B44184" w:rsidRDefault="00B44184" w:rsidP="002D1F26">
            <w:pPr>
              <w:keepLines/>
              <w:spacing w:line="192" w:lineRule="auto"/>
              <w:jc w:val="center"/>
              <w:rPr>
                <w:rFonts w:ascii="Times New Roman" w:eastAsia="Times New Roman" w:hAnsi="Times New Roman" w:cs="Times New Roman"/>
                <w:color w:val="000000"/>
                <w:sz w:val="18"/>
                <w:szCs w:val="18"/>
              </w:rPr>
            </w:pPr>
          </w:p>
        </w:tc>
      </w:tr>
    </w:tbl>
    <w:p w14:paraId="20AAAF4C" w14:textId="77777777" w:rsidR="00B44184" w:rsidRDefault="00B44184" w:rsidP="00B44184">
      <w:pPr>
        <w:pStyle w:val="af6"/>
        <w:jc w:val="left"/>
        <w:outlineLvl w:val="0"/>
      </w:pPr>
    </w:p>
    <w:p w14:paraId="6F606116" w14:textId="55576BE9" w:rsidR="00A714E5" w:rsidRDefault="00A714E5" w:rsidP="00A714E5">
      <w:pPr>
        <w:pStyle w:val="af6"/>
        <w:outlineLvl w:val="0"/>
      </w:pPr>
      <w:bookmarkStart w:id="11" w:name="_Toc153031371"/>
      <w:r>
        <w:lastRenderedPageBreak/>
        <w:t>РЕФЕРАТ</w:t>
      </w:r>
      <w:bookmarkEnd w:id="11"/>
    </w:p>
    <w:p w14:paraId="0E0334B3" w14:textId="77777777" w:rsidR="0079431A" w:rsidRDefault="0079431A" w:rsidP="007D048D">
      <w:pPr>
        <w:pStyle w:val="af8"/>
        <w:ind w:firstLine="708"/>
      </w:pPr>
    </w:p>
    <w:p w14:paraId="02BB1432" w14:textId="55B15B69" w:rsidR="007D048D" w:rsidRDefault="009D7D97" w:rsidP="007D048D">
      <w:pPr>
        <w:pStyle w:val="af8"/>
        <w:ind w:firstLine="708"/>
      </w:pPr>
      <w:r>
        <w:t>Расчетно-пояснительная записка 4</w:t>
      </w:r>
      <w:r w:rsidRPr="009D7D97">
        <w:t>3</w:t>
      </w:r>
      <w:r w:rsidR="007B1D10">
        <w:t xml:space="preserve"> с., 27 рисунков</w:t>
      </w:r>
      <w:r w:rsidR="00632E5B">
        <w:t>, 3</w:t>
      </w:r>
      <w:r w:rsidR="007D048D">
        <w:t xml:space="preserve"> таблиц</w:t>
      </w:r>
      <w:r w:rsidR="00632E5B">
        <w:t>ы</w:t>
      </w:r>
      <w:r w:rsidR="007D048D">
        <w:t>, 1</w:t>
      </w:r>
      <w:r w:rsidR="00F476B8">
        <w:t>9</w:t>
      </w:r>
      <w:r w:rsidR="007D048D">
        <w:t xml:space="preserve"> источников.</w:t>
      </w:r>
    </w:p>
    <w:p w14:paraId="5E02617C" w14:textId="77777777" w:rsidR="007D048D" w:rsidRDefault="007D048D" w:rsidP="007D048D">
      <w:pPr>
        <w:pStyle w:val="af8"/>
      </w:pPr>
      <w:r>
        <w:t>Разработка веб-сервиса обработки мультимедиа.</w:t>
      </w:r>
    </w:p>
    <w:p w14:paraId="1C62A90B" w14:textId="77777777" w:rsidR="007D048D" w:rsidRDefault="007D048D" w:rsidP="007D048D">
      <w:pPr>
        <w:pStyle w:val="af8"/>
      </w:pPr>
      <w:r>
        <w:t>Объектом разработки является система, позволяющая проводить простую обработку изображений, аудио и видео без необходимости установки программного обеспечения со стороны пользователя.</w:t>
      </w:r>
    </w:p>
    <w:p w14:paraId="0FFBD10F" w14:textId="77777777" w:rsidR="007D048D" w:rsidRDefault="007D048D" w:rsidP="007D048D">
      <w:pPr>
        <w:pStyle w:val="af8"/>
      </w:pPr>
      <w:r>
        <w:t>Цель проекта – разработка веб-сервиса обработки изображений, видео и аудио с помощью реализации брокера сообщений.</w:t>
      </w:r>
    </w:p>
    <w:p w14:paraId="736FB1B2" w14:textId="0B9A03C4" w:rsidR="007D048D" w:rsidRDefault="007D048D" w:rsidP="007D048D">
      <w:pPr>
        <w:pStyle w:val="af8"/>
      </w:pPr>
      <w:r>
        <w:t>Поставленные задачи решаются путем разработки серверной и клиентских частей, а также организации их взаимодействия.</w:t>
      </w:r>
    </w:p>
    <w:p w14:paraId="2E8F2E40" w14:textId="77777777" w:rsidR="007D048D" w:rsidRPr="007D048D" w:rsidRDefault="007D048D" w:rsidP="007D048D">
      <w:pPr>
        <w:pStyle w:val="af8"/>
      </w:pPr>
    </w:p>
    <w:p w14:paraId="75DB26E2" w14:textId="77777777" w:rsidR="007D048D" w:rsidRDefault="007D048D">
      <w:pPr>
        <w:rPr>
          <w:rFonts w:ascii="Times New Roman" w:eastAsia="Times New Roman" w:hAnsi="Times New Roman" w:cs="Times New Roman"/>
          <w:b/>
          <w:bCs/>
          <w:sz w:val="28"/>
          <w:szCs w:val="28"/>
          <w:lang w:eastAsia="ru-RU"/>
        </w:rPr>
      </w:pPr>
      <w:r>
        <w:rPr>
          <w:b/>
          <w:bCs/>
        </w:rPr>
        <w:br w:type="page"/>
      </w:r>
    </w:p>
    <w:p w14:paraId="1ED42438" w14:textId="15855A8C" w:rsidR="006D45E4" w:rsidRPr="006C4368" w:rsidRDefault="00312C96" w:rsidP="006C4368">
      <w:pPr>
        <w:pStyle w:val="af6"/>
        <w:outlineLvl w:val="0"/>
      </w:pPr>
      <w:bookmarkStart w:id="12" w:name="_Toc153031372"/>
      <w:bookmarkEnd w:id="0"/>
      <w:bookmarkEnd w:id="1"/>
      <w:bookmarkEnd w:id="2"/>
      <w:bookmarkEnd w:id="3"/>
      <w:bookmarkEnd w:id="4"/>
      <w:bookmarkEnd w:id="5"/>
      <w:bookmarkEnd w:id="6"/>
      <w:bookmarkEnd w:id="7"/>
      <w:bookmarkEnd w:id="8"/>
      <w:bookmarkEnd w:id="9"/>
      <w:bookmarkEnd w:id="10"/>
      <w:r>
        <w:lastRenderedPageBreak/>
        <w:t>СОДЕРЖАНИЕ</w:t>
      </w:r>
      <w:bookmarkEnd w:id="12"/>
    </w:p>
    <w:sdt>
      <w:sdtPr>
        <w:rPr>
          <w:rFonts w:ascii="Times New Roman" w:eastAsiaTheme="minorHAnsi" w:hAnsi="Times New Roman" w:cs="Times New Roman"/>
          <w:color w:val="auto"/>
          <w:sz w:val="28"/>
          <w:szCs w:val="28"/>
          <w:lang w:eastAsia="en-US"/>
        </w:rPr>
        <w:id w:val="2076928779"/>
        <w:docPartObj>
          <w:docPartGallery w:val="Table of Contents"/>
          <w:docPartUnique/>
        </w:docPartObj>
      </w:sdtPr>
      <w:sdtEndPr>
        <w:rPr>
          <w:b/>
          <w:bCs/>
        </w:rPr>
      </w:sdtEndPr>
      <w:sdtContent>
        <w:p w14:paraId="3C1731C9" w14:textId="2A05D275" w:rsidR="00BF0E3D" w:rsidRPr="006C4368" w:rsidRDefault="00BF0E3D" w:rsidP="006C4368">
          <w:pPr>
            <w:pStyle w:val="af9"/>
            <w:spacing w:line="360" w:lineRule="auto"/>
            <w:rPr>
              <w:rFonts w:ascii="Times New Roman" w:hAnsi="Times New Roman" w:cs="Times New Roman"/>
              <w:sz w:val="28"/>
              <w:szCs w:val="28"/>
            </w:rPr>
          </w:pPr>
        </w:p>
        <w:p w14:paraId="41647F4B" w14:textId="77777777" w:rsidR="006C4368" w:rsidRPr="006C4368" w:rsidRDefault="00BF0E3D" w:rsidP="006C4368">
          <w:pPr>
            <w:pStyle w:val="13"/>
            <w:rPr>
              <w:rFonts w:ascii="Times New Roman" w:eastAsiaTheme="minorEastAsia" w:hAnsi="Times New Roman" w:cs="Times New Roman"/>
              <w:noProof/>
              <w:sz w:val="28"/>
              <w:szCs w:val="28"/>
              <w:lang w:eastAsia="ru-RU"/>
            </w:rPr>
          </w:pPr>
          <w:r w:rsidRPr="006C4368">
            <w:rPr>
              <w:rFonts w:ascii="Times New Roman" w:hAnsi="Times New Roman" w:cs="Times New Roman"/>
              <w:b/>
              <w:bCs/>
              <w:sz w:val="28"/>
              <w:szCs w:val="28"/>
            </w:rPr>
            <w:fldChar w:fldCharType="begin"/>
          </w:r>
          <w:r w:rsidRPr="006C4368">
            <w:rPr>
              <w:rFonts w:ascii="Times New Roman" w:hAnsi="Times New Roman" w:cs="Times New Roman"/>
              <w:b/>
              <w:bCs/>
              <w:sz w:val="28"/>
              <w:szCs w:val="28"/>
            </w:rPr>
            <w:instrText xml:space="preserve"> TOC \o "1-3" \h \z \u </w:instrText>
          </w:r>
          <w:r w:rsidRPr="006C4368">
            <w:rPr>
              <w:rFonts w:ascii="Times New Roman" w:hAnsi="Times New Roman" w:cs="Times New Roman"/>
              <w:b/>
              <w:bCs/>
              <w:sz w:val="28"/>
              <w:szCs w:val="28"/>
            </w:rPr>
            <w:fldChar w:fldCharType="separate"/>
          </w:r>
          <w:hyperlink w:anchor="_Toc153031371" w:history="1">
            <w:r w:rsidR="006C4368" w:rsidRPr="006C4368">
              <w:rPr>
                <w:rStyle w:val="a7"/>
                <w:rFonts w:ascii="Times New Roman" w:hAnsi="Times New Roman" w:cs="Times New Roman"/>
                <w:noProof/>
                <w:sz w:val="28"/>
                <w:szCs w:val="28"/>
              </w:rPr>
              <w:t>РЕФЕРАТ</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1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3</w:t>
            </w:r>
            <w:r w:rsidR="006C4368" w:rsidRPr="006C4368">
              <w:rPr>
                <w:rFonts w:ascii="Times New Roman" w:hAnsi="Times New Roman" w:cs="Times New Roman"/>
                <w:noProof/>
                <w:webHidden/>
                <w:sz w:val="28"/>
                <w:szCs w:val="28"/>
              </w:rPr>
              <w:fldChar w:fldCharType="end"/>
            </w:r>
          </w:hyperlink>
        </w:p>
        <w:p w14:paraId="47742854"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72" w:history="1">
            <w:r w:rsidR="006C4368" w:rsidRPr="006C4368">
              <w:rPr>
                <w:rStyle w:val="a7"/>
                <w:rFonts w:ascii="Times New Roman" w:hAnsi="Times New Roman" w:cs="Times New Roman"/>
                <w:noProof/>
                <w:sz w:val="28"/>
                <w:szCs w:val="28"/>
              </w:rPr>
              <w:t>СОДЕРЖАНИЕ</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2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4</w:t>
            </w:r>
            <w:r w:rsidR="006C4368" w:rsidRPr="006C4368">
              <w:rPr>
                <w:rFonts w:ascii="Times New Roman" w:hAnsi="Times New Roman" w:cs="Times New Roman"/>
                <w:noProof/>
                <w:webHidden/>
                <w:sz w:val="28"/>
                <w:szCs w:val="28"/>
              </w:rPr>
              <w:fldChar w:fldCharType="end"/>
            </w:r>
          </w:hyperlink>
        </w:p>
        <w:p w14:paraId="4E3BEE50"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73" w:history="1">
            <w:r w:rsidR="006C4368" w:rsidRPr="006C4368">
              <w:rPr>
                <w:rStyle w:val="a7"/>
                <w:rFonts w:ascii="Times New Roman" w:hAnsi="Times New Roman" w:cs="Times New Roman"/>
                <w:noProof/>
                <w:sz w:val="28"/>
                <w:szCs w:val="28"/>
              </w:rPr>
              <w:t>ВВЕДЕНИЕ</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3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5</w:t>
            </w:r>
            <w:r w:rsidR="006C4368" w:rsidRPr="006C4368">
              <w:rPr>
                <w:rFonts w:ascii="Times New Roman" w:hAnsi="Times New Roman" w:cs="Times New Roman"/>
                <w:noProof/>
                <w:webHidden/>
                <w:sz w:val="28"/>
                <w:szCs w:val="28"/>
              </w:rPr>
              <w:fldChar w:fldCharType="end"/>
            </w:r>
          </w:hyperlink>
        </w:p>
        <w:p w14:paraId="6C325E0F"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74" w:history="1">
            <w:r w:rsidR="006C4368" w:rsidRPr="006C4368">
              <w:rPr>
                <w:rStyle w:val="a7"/>
                <w:rFonts w:ascii="Times New Roman" w:hAnsi="Times New Roman" w:cs="Times New Roman"/>
                <w:noProof/>
                <w:sz w:val="28"/>
                <w:szCs w:val="28"/>
              </w:rPr>
              <w:t>1.</w:t>
            </w:r>
            <w:r w:rsidR="006C4368" w:rsidRPr="006C4368">
              <w:rPr>
                <w:rFonts w:ascii="Times New Roman" w:eastAsiaTheme="minorEastAsia" w:hAnsi="Times New Roman" w:cs="Times New Roman"/>
                <w:noProof/>
                <w:sz w:val="28"/>
                <w:szCs w:val="28"/>
                <w:lang w:eastAsia="ru-RU"/>
              </w:rPr>
              <w:tab/>
            </w:r>
            <w:r w:rsidR="006C4368" w:rsidRPr="006C4368">
              <w:rPr>
                <w:rStyle w:val="a7"/>
                <w:rFonts w:ascii="Times New Roman" w:hAnsi="Times New Roman" w:cs="Times New Roman"/>
                <w:noProof/>
                <w:sz w:val="28"/>
                <w:szCs w:val="28"/>
              </w:rPr>
              <w:t>АНАЛИЗ ТРЕБОВАНИЙ И ТЕХНОЛОГИЙ РАЗРАБОТКИ ПРОГРАММНОГО ОБЕСПЕЧЕНИЯ</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4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6</w:t>
            </w:r>
            <w:r w:rsidR="006C4368" w:rsidRPr="006C4368">
              <w:rPr>
                <w:rFonts w:ascii="Times New Roman" w:hAnsi="Times New Roman" w:cs="Times New Roman"/>
                <w:noProof/>
                <w:webHidden/>
                <w:sz w:val="28"/>
                <w:szCs w:val="28"/>
              </w:rPr>
              <w:fldChar w:fldCharType="end"/>
            </w:r>
          </w:hyperlink>
        </w:p>
        <w:p w14:paraId="634F4DF9"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75" w:history="1">
            <w:r w:rsidR="006C4368" w:rsidRPr="006C4368">
              <w:rPr>
                <w:rStyle w:val="a7"/>
                <w:rFonts w:ascii="Times New Roman" w:hAnsi="Times New Roman" w:cs="Times New Roman"/>
                <w:noProof/>
                <w:sz w:val="28"/>
                <w:szCs w:val="28"/>
              </w:rPr>
              <w:t>1.1. Основные требования к разрабатываемой системе</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5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6</w:t>
            </w:r>
            <w:r w:rsidR="006C4368" w:rsidRPr="006C4368">
              <w:rPr>
                <w:rFonts w:ascii="Times New Roman" w:hAnsi="Times New Roman" w:cs="Times New Roman"/>
                <w:noProof/>
                <w:webHidden/>
                <w:sz w:val="28"/>
                <w:szCs w:val="28"/>
              </w:rPr>
              <w:fldChar w:fldCharType="end"/>
            </w:r>
          </w:hyperlink>
        </w:p>
        <w:p w14:paraId="746F3247"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76" w:history="1">
            <w:r w:rsidR="006C4368" w:rsidRPr="006C4368">
              <w:rPr>
                <w:rStyle w:val="a7"/>
                <w:rFonts w:ascii="Times New Roman" w:hAnsi="Times New Roman" w:cs="Times New Roman"/>
                <w:noProof/>
                <w:sz w:val="28"/>
                <w:szCs w:val="28"/>
              </w:rPr>
              <w:t>1.2. Анализ аналогов и прототипов</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6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7</w:t>
            </w:r>
            <w:r w:rsidR="006C4368" w:rsidRPr="006C4368">
              <w:rPr>
                <w:rFonts w:ascii="Times New Roman" w:hAnsi="Times New Roman" w:cs="Times New Roman"/>
                <w:noProof/>
                <w:webHidden/>
                <w:sz w:val="28"/>
                <w:szCs w:val="28"/>
              </w:rPr>
              <w:fldChar w:fldCharType="end"/>
            </w:r>
          </w:hyperlink>
        </w:p>
        <w:p w14:paraId="68E8D26A"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77" w:history="1">
            <w:r w:rsidR="006C4368" w:rsidRPr="006C4368">
              <w:rPr>
                <w:rStyle w:val="a7"/>
                <w:rFonts w:ascii="Times New Roman" w:hAnsi="Times New Roman" w:cs="Times New Roman"/>
                <w:noProof/>
                <w:sz w:val="28"/>
                <w:szCs w:val="28"/>
              </w:rPr>
              <w:t>1.3. Обоснование выбора инструментов и платформы для разработки серверной части</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7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10</w:t>
            </w:r>
            <w:r w:rsidR="006C4368" w:rsidRPr="006C4368">
              <w:rPr>
                <w:rFonts w:ascii="Times New Roman" w:hAnsi="Times New Roman" w:cs="Times New Roman"/>
                <w:noProof/>
                <w:webHidden/>
                <w:sz w:val="28"/>
                <w:szCs w:val="28"/>
              </w:rPr>
              <w:fldChar w:fldCharType="end"/>
            </w:r>
          </w:hyperlink>
        </w:p>
        <w:p w14:paraId="46DD19D4" w14:textId="2BB46434"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78" w:history="1">
            <w:r w:rsidR="0083029D">
              <w:rPr>
                <w:rStyle w:val="a7"/>
                <w:rFonts w:ascii="Times New Roman" w:hAnsi="Times New Roman" w:cs="Times New Roman"/>
                <w:noProof/>
                <w:sz w:val="28"/>
                <w:szCs w:val="28"/>
              </w:rPr>
              <w:t>1.4</w:t>
            </w:r>
            <w:r w:rsidR="006C4368" w:rsidRPr="006C4368">
              <w:rPr>
                <w:rStyle w:val="a7"/>
                <w:rFonts w:ascii="Times New Roman" w:hAnsi="Times New Roman" w:cs="Times New Roman"/>
                <w:noProof/>
                <w:sz w:val="28"/>
                <w:szCs w:val="28"/>
              </w:rPr>
              <w:t>. Обоснование выбора инструментов и платформы для разработки клиентской части</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8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14</w:t>
            </w:r>
            <w:r w:rsidR="006C4368" w:rsidRPr="006C4368">
              <w:rPr>
                <w:rFonts w:ascii="Times New Roman" w:hAnsi="Times New Roman" w:cs="Times New Roman"/>
                <w:noProof/>
                <w:webHidden/>
                <w:sz w:val="28"/>
                <w:szCs w:val="28"/>
              </w:rPr>
              <w:fldChar w:fldCharType="end"/>
            </w:r>
          </w:hyperlink>
        </w:p>
        <w:p w14:paraId="2B34B461"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79" w:history="1">
            <w:r w:rsidR="006C4368" w:rsidRPr="006C4368">
              <w:rPr>
                <w:rStyle w:val="a7"/>
                <w:rFonts w:ascii="Times New Roman" w:hAnsi="Times New Roman" w:cs="Times New Roman"/>
                <w:noProof/>
                <w:sz w:val="28"/>
                <w:szCs w:val="28"/>
              </w:rPr>
              <w:t>2.</w:t>
            </w:r>
            <w:r w:rsidR="006C4368" w:rsidRPr="006C4368">
              <w:rPr>
                <w:rFonts w:ascii="Times New Roman" w:eastAsiaTheme="minorEastAsia" w:hAnsi="Times New Roman" w:cs="Times New Roman"/>
                <w:noProof/>
                <w:sz w:val="28"/>
                <w:szCs w:val="28"/>
                <w:lang w:eastAsia="ru-RU"/>
              </w:rPr>
              <w:tab/>
            </w:r>
            <w:r w:rsidR="006C4368" w:rsidRPr="006C4368">
              <w:rPr>
                <w:rStyle w:val="a7"/>
                <w:rFonts w:ascii="Times New Roman" w:hAnsi="Times New Roman" w:cs="Times New Roman"/>
                <w:noProof/>
                <w:sz w:val="28"/>
                <w:szCs w:val="28"/>
              </w:rPr>
              <w:t>ПРОЕКТИРОВАНИЕ ПРОГРАММНОГО ОБЕСПЕЧЕНИЯ</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79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18</w:t>
            </w:r>
            <w:r w:rsidR="006C4368" w:rsidRPr="006C4368">
              <w:rPr>
                <w:rFonts w:ascii="Times New Roman" w:hAnsi="Times New Roman" w:cs="Times New Roman"/>
                <w:noProof/>
                <w:webHidden/>
                <w:sz w:val="28"/>
                <w:szCs w:val="28"/>
              </w:rPr>
              <w:fldChar w:fldCharType="end"/>
            </w:r>
          </w:hyperlink>
        </w:p>
        <w:p w14:paraId="1FF8C954"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0" w:history="1">
            <w:r w:rsidR="006C4368" w:rsidRPr="006C4368">
              <w:rPr>
                <w:rStyle w:val="a7"/>
                <w:rFonts w:ascii="Times New Roman" w:hAnsi="Times New Roman" w:cs="Times New Roman"/>
                <w:noProof/>
                <w:sz w:val="28"/>
                <w:szCs w:val="28"/>
              </w:rPr>
              <w:t>2.1. Разработка структуры системы</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0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18</w:t>
            </w:r>
            <w:r w:rsidR="006C4368" w:rsidRPr="006C4368">
              <w:rPr>
                <w:rFonts w:ascii="Times New Roman" w:hAnsi="Times New Roman" w:cs="Times New Roman"/>
                <w:noProof/>
                <w:webHidden/>
                <w:sz w:val="28"/>
                <w:szCs w:val="28"/>
              </w:rPr>
              <w:fldChar w:fldCharType="end"/>
            </w:r>
          </w:hyperlink>
        </w:p>
        <w:p w14:paraId="2650580F"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1" w:history="1">
            <w:r w:rsidR="006C4368" w:rsidRPr="006C4368">
              <w:rPr>
                <w:rStyle w:val="a7"/>
                <w:rFonts w:ascii="Times New Roman" w:hAnsi="Times New Roman" w:cs="Times New Roman"/>
                <w:noProof/>
                <w:sz w:val="28"/>
                <w:szCs w:val="28"/>
              </w:rPr>
              <w:t>2.2. Структура базы данных</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1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20</w:t>
            </w:r>
            <w:r w:rsidR="006C4368" w:rsidRPr="006C4368">
              <w:rPr>
                <w:rFonts w:ascii="Times New Roman" w:hAnsi="Times New Roman" w:cs="Times New Roman"/>
                <w:noProof/>
                <w:webHidden/>
                <w:sz w:val="28"/>
                <w:szCs w:val="28"/>
              </w:rPr>
              <w:fldChar w:fldCharType="end"/>
            </w:r>
          </w:hyperlink>
        </w:p>
        <w:p w14:paraId="734F084B"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2" w:history="1">
            <w:r w:rsidR="006C4368" w:rsidRPr="006C4368">
              <w:rPr>
                <w:rStyle w:val="a7"/>
                <w:rFonts w:ascii="Times New Roman" w:hAnsi="Times New Roman" w:cs="Times New Roman"/>
                <w:noProof/>
                <w:sz w:val="28"/>
                <w:szCs w:val="28"/>
              </w:rPr>
              <w:t xml:space="preserve">2.3. Описание </w:t>
            </w:r>
            <w:r w:rsidR="006C4368" w:rsidRPr="006C4368">
              <w:rPr>
                <w:rStyle w:val="a7"/>
                <w:rFonts w:ascii="Times New Roman" w:hAnsi="Times New Roman" w:cs="Times New Roman"/>
                <w:noProof/>
                <w:sz w:val="28"/>
                <w:szCs w:val="28"/>
                <w:lang w:val="en-US"/>
              </w:rPr>
              <w:t>API</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2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23</w:t>
            </w:r>
            <w:r w:rsidR="006C4368" w:rsidRPr="006C4368">
              <w:rPr>
                <w:rFonts w:ascii="Times New Roman" w:hAnsi="Times New Roman" w:cs="Times New Roman"/>
                <w:noProof/>
                <w:webHidden/>
                <w:sz w:val="28"/>
                <w:szCs w:val="28"/>
              </w:rPr>
              <w:fldChar w:fldCharType="end"/>
            </w:r>
          </w:hyperlink>
        </w:p>
        <w:p w14:paraId="39FE2513"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83" w:history="1">
            <w:r w:rsidR="006C4368" w:rsidRPr="006C4368">
              <w:rPr>
                <w:rStyle w:val="a7"/>
                <w:rFonts w:ascii="Times New Roman" w:hAnsi="Times New Roman" w:cs="Times New Roman"/>
                <w:noProof/>
                <w:sz w:val="28"/>
                <w:szCs w:val="28"/>
              </w:rPr>
              <w:t>3.</w:t>
            </w:r>
            <w:r w:rsidR="006C4368" w:rsidRPr="006C4368">
              <w:rPr>
                <w:rFonts w:ascii="Times New Roman" w:eastAsiaTheme="minorEastAsia" w:hAnsi="Times New Roman" w:cs="Times New Roman"/>
                <w:noProof/>
                <w:sz w:val="28"/>
                <w:szCs w:val="28"/>
                <w:lang w:eastAsia="ru-RU"/>
              </w:rPr>
              <w:tab/>
            </w:r>
            <w:r w:rsidR="006C4368" w:rsidRPr="006C4368">
              <w:rPr>
                <w:rStyle w:val="a7"/>
                <w:rFonts w:ascii="Times New Roman" w:hAnsi="Times New Roman" w:cs="Times New Roman"/>
                <w:noProof/>
                <w:sz w:val="28"/>
                <w:szCs w:val="28"/>
              </w:rPr>
              <w:t>КОНТРОЛЬ КАЧЕСТВА И ИНТЕГРАЦИЯ КОМПОНЕНТОВ ПРОГРАММНОГО ОБЕСПЕЧЕНИЯ</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3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26</w:t>
            </w:r>
            <w:r w:rsidR="006C4368" w:rsidRPr="006C4368">
              <w:rPr>
                <w:rFonts w:ascii="Times New Roman" w:hAnsi="Times New Roman" w:cs="Times New Roman"/>
                <w:noProof/>
                <w:webHidden/>
                <w:sz w:val="28"/>
                <w:szCs w:val="28"/>
              </w:rPr>
              <w:fldChar w:fldCharType="end"/>
            </w:r>
          </w:hyperlink>
        </w:p>
        <w:p w14:paraId="65E11F3E"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4" w:history="1">
            <w:r w:rsidR="006C4368" w:rsidRPr="006C4368">
              <w:rPr>
                <w:rStyle w:val="a7"/>
                <w:rFonts w:ascii="Times New Roman" w:hAnsi="Times New Roman" w:cs="Times New Roman"/>
                <w:noProof/>
                <w:sz w:val="28"/>
                <w:szCs w:val="28"/>
              </w:rPr>
              <w:t>3.1. Интерфейс клиентской части</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4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26</w:t>
            </w:r>
            <w:r w:rsidR="006C4368" w:rsidRPr="006C4368">
              <w:rPr>
                <w:rFonts w:ascii="Times New Roman" w:hAnsi="Times New Roman" w:cs="Times New Roman"/>
                <w:noProof/>
                <w:webHidden/>
                <w:sz w:val="28"/>
                <w:szCs w:val="28"/>
              </w:rPr>
              <w:fldChar w:fldCharType="end"/>
            </w:r>
          </w:hyperlink>
        </w:p>
        <w:p w14:paraId="08788975"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5" w:history="1">
            <w:r w:rsidR="006C4368" w:rsidRPr="006C4368">
              <w:rPr>
                <w:rStyle w:val="a7"/>
                <w:rFonts w:ascii="Times New Roman" w:hAnsi="Times New Roman" w:cs="Times New Roman"/>
                <w:noProof/>
                <w:sz w:val="28"/>
                <w:szCs w:val="28"/>
              </w:rPr>
              <w:t>3.2. Руководство пользователя</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5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28</w:t>
            </w:r>
            <w:r w:rsidR="006C4368" w:rsidRPr="006C4368">
              <w:rPr>
                <w:rFonts w:ascii="Times New Roman" w:hAnsi="Times New Roman" w:cs="Times New Roman"/>
                <w:noProof/>
                <w:webHidden/>
                <w:sz w:val="28"/>
                <w:szCs w:val="28"/>
              </w:rPr>
              <w:fldChar w:fldCharType="end"/>
            </w:r>
          </w:hyperlink>
        </w:p>
        <w:p w14:paraId="133E119E"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86" w:history="1">
            <w:r w:rsidR="006C4368" w:rsidRPr="006C4368">
              <w:rPr>
                <w:rStyle w:val="a7"/>
                <w:rFonts w:ascii="Times New Roman" w:hAnsi="Times New Roman" w:cs="Times New Roman"/>
                <w:noProof/>
                <w:sz w:val="28"/>
                <w:szCs w:val="28"/>
              </w:rPr>
              <w:t>ЗАКЛЮЧЕНИЕ</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6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40</w:t>
            </w:r>
            <w:r w:rsidR="006C4368" w:rsidRPr="006C4368">
              <w:rPr>
                <w:rFonts w:ascii="Times New Roman" w:hAnsi="Times New Roman" w:cs="Times New Roman"/>
                <w:noProof/>
                <w:webHidden/>
                <w:sz w:val="28"/>
                <w:szCs w:val="28"/>
              </w:rPr>
              <w:fldChar w:fldCharType="end"/>
            </w:r>
          </w:hyperlink>
        </w:p>
        <w:p w14:paraId="4F369225" w14:textId="77777777" w:rsidR="006C4368" w:rsidRPr="006C4368" w:rsidRDefault="001B6F0A" w:rsidP="006C4368">
          <w:pPr>
            <w:pStyle w:val="13"/>
            <w:rPr>
              <w:rFonts w:ascii="Times New Roman" w:eastAsiaTheme="minorEastAsia" w:hAnsi="Times New Roman" w:cs="Times New Roman"/>
              <w:noProof/>
              <w:sz w:val="28"/>
              <w:szCs w:val="28"/>
              <w:lang w:eastAsia="ru-RU"/>
            </w:rPr>
          </w:pPr>
          <w:hyperlink w:anchor="_Toc153031387" w:history="1">
            <w:r w:rsidR="006C4368" w:rsidRPr="006C4368">
              <w:rPr>
                <w:rStyle w:val="a7"/>
                <w:rFonts w:ascii="Times New Roman" w:hAnsi="Times New Roman" w:cs="Times New Roman"/>
                <w:noProof/>
                <w:sz w:val="28"/>
                <w:szCs w:val="28"/>
              </w:rPr>
              <w:t>СПИСОК ИСПОЛЬЗОВАННЫХ ИСТОЧНИКОВ</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7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41</w:t>
            </w:r>
            <w:r w:rsidR="006C4368" w:rsidRPr="006C4368">
              <w:rPr>
                <w:rFonts w:ascii="Times New Roman" w:hAnsi="Times New Roman" w:cs="Times New Roman"/>
                <w:noProof/>
                <w:webHidden/>
                <w:sz w:val="28"/>
                <w:szCs w:val="28"/>
              </w:rPr>
              <w:fldChar w:fldCharType="end"/>
            </w:r>
          </w:hyperlink>
        </w:p>
        <w:p w14:paraId="7B9174AC"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8" w:history="1">
            <w:r w:rsidR="006C4368" w:rsidRPr="006C4368">
              <w:rPr>
                <w:rStyle w:val="a7"/>
                <w:rFonts w:ascii="Times New Roman" w:hAnsi="Times New Roman" w:cs="Times New Roman"/>
                <w:noProof/>
                <w:sz w:val="28"/>
                <w:szCs w:val="28"/>
              </w:rPr>
              <w:t>Основная литература</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8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41</w:t>
            </w:r>
            <w:r w:rsidR="006C4368" w:rsidRPr="006C4368">
              <w:rPr>
                <w:rFonts w:ascii="Times New Roman" w:hAnsi="Times New Roman" w:cs="Times New Roman"/>
                <w:noProof/>
                <w:webHidden/>
                <w:sz w:val="28"/>
                <w:szCs w:val="28"/>
              </w:rPr>
              <w:fldChar w:fldCharType="end"/>
            </w:r>
          </w:hyperlink>
        </w:p>
        <w:p w14:paraId="1635E585" w14:textId="77777777" w:rsidR="006C4368" w:rsidRPr="006C4368" w:rsidRDefault="001B6F0A" w:rsidP="006C4368">
          <w:pPr>
            <w:pStyle w:val="25"/>
            <w:rPr>
              <w:rFonts w:ascii="Times New Roman" w:eastAsiaTheme="minorEastAsia" w:hAnsi="Times New Roman" w:cs="Times New Roman"/>
              <w:noProof/>
              <w:sz w:val="28"/>
              <w:szCs w:val="28"/>
              <w:lang w:eastAsia="ru-RU"/>
            </w:rPr>
          </w:pPr>
          <w:hyperlink w:anchor="_Toc153031389" w:history="1">
            <w:r w:rsidR="006C4368" w:rsidRPr="006C4368">
              <w:rPr>
                <w:rStyle w:val="a7"/>
                <w:rFonts w:ascii="Times New Roman" w:hAnsi="Times New Roman" w:cs="Times New Roman"/>
                <w:noProof/>
                <w:sz w:val="28"/>
                <w:szCs w:val="28"/>
              </w:rPr>
              <w:t>Дополнительная литература</w:t>
            </w:r>
            <w:r w:rsidR="006C4368" w:rsidRPr="006C4368">
              <w:rPr>
                <w:rFonts w:ascii="Times New Roman" w:hAnsi="Times New Roman" w:cs="Times New Roman"/>
                <w:noProof/>
                <w:webHidden/>
                <w:sz w:val="28"/>
                <w:szCs w:val="28"/>
              </w:rPr>
              <w:tab/>
            </w:r>
            <w:r w:rsidR="006C4368" w:rsidRPr="006C4368">
              <w:rPr>
                <w:rFonts w:ascii="Times New Roman" w:hAnsi="Times New Roman" w:cs="Times New Roman"/>
                <w:noProof/>
                <w:webHidden/>
                <w:sz w:val="28"/>
                <w:szCs w:val="28"/>
              </w:rPr>
              <w:fldChar w:fldCharType="begin"/>
            </w:r>
            <w:r w:rsidR="006C4368" w:rsidRPr="006C4368">
              <w:rPr>
                <w:rFonts w:ascii="Times New Roman" w:hAnsi="Times New Roman" w:cs="Times New Roman"/>
                <w:noProof/>
                <w:webHidden/>
                <w:sz w:val="28"/>
                <w:szCs w:val="28"/>
              </w:rPr>
              <w:instrText xml:space="preserve"> PAGEREF _Toc153031389 \h </w:instrText>
            </w:r>
            <w:r w:rsidR="006C4368" w:rsidRPr="006C4368">
              <w:rPr>
                <w:rFonts w:ascii="Times New Roman" w:hAnsi="Times New Roman" w:cs="Times New Roman"/>
                <w:noProof/>
                <w:webHidden/>
                <w:sz w:val="28"/>
                <w:szCs w:val="28"/>
              </w:rPr>
            </w:r>
            <w:r w:rsidR="006C4368" w:rsidRPr="006C4368">
              <w:rPr>
                <w:rFonts w:ascii="Times New Roman" w:hAnsi="Times New Roman" w:cs="Times New Roman"/>
                <w:noProof/>
                <w:webHidden/>
                <w:sz w:val="28"/>
                <w:szCs w:val="28"/>
              </w:rPr>
              <w:fldChar w:fldCharType="separate"/>
            </w:r>
            <w:r w:rsidR="0007570C">
              <w:rPr>
                <w:rFonts w:ascii="Times New Roman" w:hAnsi="Times New Roman" w:cs="Times New Roman"/>
                <w:noProof/>
                <w:webHidden/>
                <w:sz w:val="28"/>
                <w:szCs w:val="28"/>
              </w:rPr>
              <w:t>43</w:t>
            </w:r>
            <w:r w:rsidR="006C4368" w:rsidRPr="006C4368">
              <w:rPr>
                <w:rFonts w:ascii="Times New Roman" w:hAnsi="Times New Roman" w:cs="Times New Roman"/>
                <w:noProof/>
                <w:webHidden/>
                <w:sz w:val="28"/>
                <w:szCs w:val="28"/>
              </w:rPr>
              <w:fldChar w:fldCharType="end"/>
            </w:r>
          </w:hyperlink>
        </w:p>
        <w:p w14:paraId="47630F69" w14:textId="42986DD4" w:rsidR="006D45E4" w:rsidRPr="006D45E4" w:rsidRDefault="00BF0E3D" w:rsidP="006D45E4">
          <w:pPr>
            <w:spacing w:line="360" w:lineRule="auto"/>
            <w:rPr>
              <w:rFonts w:ascii="Times New Roman" w:hAnsi="Times New Roman" w:cs="Times New Roman"/>
              <w:sz w:val="28"/>
              <w:szCs w:val="28"/>
            </w:rPr>
          </w:pPr>
          <w:r w:rsidRPr="006C4368">
            <w:rPr>
              <w:rFonts w:ascii="Times New Roman" w:hAnsi="Times New Roman" w:cs="Times New Roman"/>
              <w:b/>
              <w:bCs/>
              <w:sz w:val="28"/>
              <w:szCs w:val="28"/>
            </w:rPr>
            <w:fldChar w:fldCharType="end"/>
          </w:r>
        </w:p>
      </w:sdtContent>
    </w:sdt>
    <w:p w14:paraId="6CBA33BB" w14:textId="77777777" w:rsidR="00A15A8B" w:rsidRDefault="00A15A8B" w:rsidP="006D45E4">
      <w:pPr>
        <w:spacing w:line="360" w:lineRule="auto"/>
        <w:rPr>
          <w:rFonts w:ascii="Times New Roman" w:hAnsi="Times New Roman" w:cs="Times New Roman"/>
          <w:sz w:val="28"/>
          <w:szCs w:val="28"/>
        </w:rPr>
      </w:pPr>
    </w:p>
    <w:p w14:paraId="0FF4B9D3" w14:textId="77777777" w:rsidR="00D04F21" w:rsidRPr="006D45E4" w:rsidRDefault="00584FD3" w:rsidP="006D45E4">
      <w:pPr>
        <w:spacing w:line="360" w:lineRule="auto"/>
        <w:rPr>
          <w:rFonts w:ascii="Times New Roman" w:hAnsi="Times New Roman" w:cs="Times New Roman"/>
          <w:sz w:val="28"/>
          <w:szCs w:val="28"/>
        </w:rPr>
      </w:pPr>
      <w:r w:rsidRPr="006D45E4">
        <w:rPr>
          <w:rFonts w:ascii="Times New Roman" w:hAnsi="Times New Roman" w:cs="Times New Roman"/>
          <w:sz w:val="28"/>
          <w:szCs w:val="28"/>
        </w:rPr>
        <w:br w:type="page"/>
      </w:r>
    </w:p>
    <w:p w14:paraId="7011CE50" w14:textId="46D9F20F" w:rsidR="0058345A" w:rsidRDefault="0023004D" w:rsidP="00E00B19">
      <w:pPr>
        <w:pStyle w:val="af6"/>
        <w:outlineLvl w:val="0"/>
      </w:pPr>
      <w:bookmarkStart w:id="13" w:name="_Toc514060232"/>
      <w:bookmarkStart w:id="14" w:name="_Toc514102614"/>
      <w:bookmarkStart w:id="15" w:name="_Toc514104141"/>
      <w:bookmarkStart w:id="16" w:name="_Toc514104947"/>
      <w:bookmarkStart w:id="17" w:name="_Toc514105590"/>
      <w:bookmarkStart w:id="18" w:name="_Toc514599637"/>
      <w:bookmarkStart w:id="19" w:name="_Toc514602649"/>
      <w:bookmarkStart w:id="20" w:name="_Toc514666347"/>
      <w:bookmarkStart w:id="21" w:name="_Toc514793937"/>
      <w:bookmarkStart w:id="22" w:name="_Toc523822807"/>
      <w:bookmarkStart w:id="23" w:name="_Toc153031373"/>
      <w:r w:rsidRPr="00FB391B">
        <w:lastRenderedPageBreak/>
        <w:t>ВВЕДЕНИЕ</w:t>
      </w:r>
      <w:bookmarkEnd w:id="13"/>
      <w:bookmarkEnd w:id="14"/>
      <w:bookmarkEnd w:id="15"/>
      <w:bookmarkEnd w:id="16"/>
      <w:bookmarkEnd w:id="17"/>
      <w:bookmarkEnd w:id="18"/>
      <w:bookmarkEnd w:id="19"/>
      <w:bookmarkEnd w:id="20"/>
      <w:bookmarkEnd w:id="21"/>
      <w:bookmarkEnd w:id="22"/>
      <w:bookmarkEnd w:id="23"/>
    </w:p>
    <w:p w14:paraId="0408FB56" w14:textId="77777777" w:rsidR="00E00B19" w:rsidRDefault="00E00B19" w:rsidP="009D656A">
      <w:pPr>
        <w:pStyle w:val="af8"/>
        <w:rPr>
          <w:b/>
        </w:rPr>
      </w:pPr>
    </w:p>
    <w:p w14:paraId="0D66E5A9" w14:textId="639D7EBA" w:rsidR="00235954" w:rsidRDefault="00FA5839" w:rsidP="008B60CF">
      <w:pPr>
        <w:pStyle w:val="af8"/>
      </w:pPr>
      <w:r>
        <w:t xml:space="preserve">Актуальность темы курсового проекта обусловлена тем, что </w:t>
      </w:r>
      <w:r w:rsidR="00B32B57">
        <w:t>множество пользователей ежедневно сталкивается с необходимостью быстрого изменения своих файлов, например, изменение формата изображения или извлечение фрагмента из видео. Для решения подобных задач применяется различное настольное программное обеспечение. Однако описанные задачи могут возникать перед пользователем не так часто, чтобы у того появлялась необходимость в установке на свой ПК дополнительных программ, особенно если сама задача не является сложной, комплексной. В таком случае гораздо удобнее воспользоваться специальным онлайн-сервисом, предоставляющим возможность загрузки личных файлов мультимедиа, их последующей требуемой обработки и скачивания готового результата.</w:t>
      </w:r>
    </w:p>
    <w:p w14:paraId="33AB887F" w14:textId="67DC11D9" w:rsidR="004779D2" w:rsidRDefault="008E4930" w:rsidP="008B60CF">
      <w:pPr>
        <w:pStyle w:val="af8"/>
      </w:pPr>
      <w:r>
        <w:t>Объектом курсового проекта является</w:t>
      </w:r>
      <w:r w:rsidR="002B0571">
        <w:t xml:space="preserve"> разработка клиент-серверного веб-приложения.</w:t>
      </w:r>
    </w:p>
    <w:p w14:paraId="7690EEC4" w14:textId="77EB299D" w:rsidR="00FB3AB6" w:rsidRDefault="00DC40DD" w:rsidP="008B60CF">
      <w:pPr>
        <w:pStyle w:val="af8"/>
      </w:pPr>
      <w:r>
        <w:t>Предметом исследования курсового проекта является</w:t>
      </w:r>
      <w:r w:rsidR="00922FC2">
        <w:t xml:space="preserve"> различные алгоритмы обработки мультимедиа.</w:t>
      </w:r>
    </w:p>
    <w:p w14:paraId="43CD20ED" w14:textId="64539E5E" w:rsidR="003C0C67" w:rsidRDefault="00815E99" w:rsidP="00815E99">
      <w:pPr>
        <w:pStyle w:val="af8"/>
      </w:pPr>
      <w:r>
        <w:t>Целью практики является</w:t>
      </w:r>
      <w:r w:rsidR="00EC2B31">
        <w:t xml:space="preserve"> разработка</w:t>
      </w:r>
      <w:r w:rsidR="00C048D6">
        <w:t xml:space="preserve"> серверной части сервиса обработки изображений, видео и аудио</w:t>
      </w:r>
      <w:r w:rsidR="00AD642F">
        <w:t xml:space="preserve"> с помощ</w:t>
      </w:r>
      <w:r w:rsidR="00B55EF5">
        <w:t xml:space="preserve">ью реализации брокера сообщений, </w:t>
      </w:r>
      <w:r w:rsidR="0047665C">
        <w:t xml:space="preserve">а также разработка </w:t>
      </w:r>
      <w:r w:rsidR="00B55EF5">
        <w:t>клиентской части.</w:t>
      </w:r>
    </w:p>
    <w:p w14:paraId="079AC028" w14:textId="74D2984F" w:rsidR="009B35CF" w:rsidRDefault="009B35CF" w:rsidP="00815E99">
      <w:pPr>
        <w:pStyle w:val="af8"/>
      </w:pPr>
      <w:r>
        <w:t>Для достижения поставленной цели решаются следующие задачи:</w:t>
      </w:r>
    </w:p>
    <w:p w14:paraId="75D1C53D" w14:textId="77777777" w:rsidR="00E439A5" w:rsidRPr="000126F6" w:rsidRDefault="00E439A5" w:rsidP="00E439A5">
      <w:pPr>
        <w:pStyle w:val="af8"/>
        <w:numPr>
          <w:ilvl w:val="0"/>
          <w:numId w:val="30"/>
        </w:numPr>
        <w:rPr>
          <w:lang w:val="en-US"/>
        </w:rPr>
      </w:pPr>
      <w:r>
        <w:t>Реализовать алгоритмы обработки;</w:t>
      </w:r>
    </w:p>
    <w:p w14:paraId="42CF5056" w14:textId="77777777" w:rsidR="00E439A5" w:rsidRPr="000126F6" w:rsidRDefault="00E439A5" w:rsidP="00E439A5">
      <w:pPr>
        <w:pStyle w:val="af8"/>
        <w:numPr>
          <w:ilvl w:val="0"/>
          <w:numId w:val="30"/>
        </w:numPr>
        <w:rPr>
          <w:lang w:val="en-US"/>
        </w:rPr>
      </w:pPr>
      <w:r>
        <w:t>Создать базу данных;</w:t>
      </w:r>
    </w:p>
    <w:p w14:paraId="761FC963" w14:textId="014EB2B9" w:rsidR="00E439A5" w:rsidRPr="00726A47" w:rsidRDefault="0042713A" w:rsidP="00E439A5">
      <w:pPr>
        <w:pStyle w:val="af8"/>
        <w:numPr>
          <w:ilvl w:val="0"/>
          <w:numId w:val="30"/>
        </w:numPr>
        <w:rPr>
          <w:lang w:val="en-US"/>
        </w:rPr>
      </w:pPr>
      <w:r>
        <w:t>Разработать</w:t>
      </w:r>
      <w:r w:rsidR="00E439A5">
        <w:t xml:space="preserve"> </w:t>
      </w:r>
      <w:r w:rsidR="00E439A5">
        <w:rPr>
          <w:lang w:val="en-US"/>
        </w:rPr>
        <w:t xml:space="preserve">API </w:t>
      </w:r>
      <w:r w:rsidR="00E439A5">
        <w:t>сервиса;</w:t>
      </w:r>
    </w:p>
    <w:p w14:paraId="432B25BE" w14:textId="77777777" w:rsidR="0042713A" w:rsidRPr="0034524C" w:rsidRDefault="0042713A" w:rsidP="0042713A">
      <w:pPr>
        <w:pStyle w:val="af8"/>
        <w:numPr>
          <w:ilvl w:val="0"/>
          <w:numId w:val="30"/>
        </w:numPr>
        <w:rPr>
          <w:lang w:val="en-US"/>
        </w:rPr>
      </w:pPr>
      <w:r>
        <w:t>Интегрировать брокер сообщений;</w:t>
      </w:r>
    </w:p>
    <w:p w14:paraId="4E2A0C6E" w14:textId="2F60FF1E" w:rsidR="009B35CF" w:rsidRDefault="00621269" w:rsidP="009B35CF">
      <w:pPr>
        <w:pStyle w:val="af8"/>
        <w:numPr>
          <w:ilvl w:val="0"/>
          <w:numId w:val="30"/>
        </w:numPr>
      </w:pPr>
      <w:r>
        <w:t>Реализовать клиентскую часть;</w:t>
      </w:r>
    </w:p>
    <w:p w14:paraId="3727E9D5" w14:textId="3859E167" w:rsidR="00621269" w:rsidRDefault="00621269" w:rsidP="009B35CF">
      <w:pPr>
        <w:pStyle w:val="af8"/>
        <w:numPr>
          <w:ilvl w:val="0"/>
          <w:numId w:val="30"/>
        </w:numPr>
      </w:pPr>
      <w:r>
        <w:t>Провести контейнеризацию.</w:t>
      </w:r>
    </w:p>
    <w:p w14:paraId="115FCF8A" w14:textId="77777777" w:rsidR="00F04B44" w:rsidRPr="007A5C8C" w:rsidRDefault="00F04B44" w:rsidP="00F04B44">
      <w:pPr>
        <w:pStyle w:val="af8"/>
        <w:ind w:firstLine="0"/>
      </w:pPr>
    </w:p>
    <w:p w14:paraId="27678B6F" w14:textId="77777777" w:rsidR="00FD22CB" w:rsidRDefault="00FD22CB" w:rsidP="0092086F">
      <w:pPr>
        <w:pStyle w:val="af8"/>
        <w:ind w:firstLine="0"/>
        <w:rPr>
          <w:b/>
        </w:rPr>
        <w:sectPr w:rsidR="00FD22CB" w:rsidSect="00EC7A23">
          <w:footerReference w:type="default" r:id="rId9"/>
          <w:pgSz w:w="11906" w:h="16838" w:code="9"/>
          <w:pgMar w:top="1134" w:right="567" w:bottom="1134" w:left="1701" w:header="709" w:footer="709" w:gutter="0"/>
          <w:pgNumType w:start="1"/>
          <w:cols w:space="720"/>
          <w:docGrid w:linePitch="299"/>
        </w:sectPr>
      </w:pPr>
    </w:p>
    <w:p w14:paraId="6C94A500" w14:textId="73D8B6B3" w:rsidR="00E07D03" w:rsidRPr="00675291" w:rsidRDefault="00A519F7" w:rsidP="00875FC4">
      <w:pPr>
        <w:pStyle w:val="11"/>
        <w:numPr>
          <w:ilvl w:val="0"/>
          <w:numId w:val="5"/>
        </w:numPr>
        <w:ind w:left="360"/>
        <w:jc w:val="center"/>
        <w:outlineLvl w:val="0"/>
      </w:pPr>
      <w:bookmarkStart w:id="24" w:name="_Toc153031374"/>
      <w:r>
        <w:lastRenderedPageBreak/>
        <w:t>АНАЛИЗ ТРЕБОВАНИЙ И ТЕХНОЛОГИЙ РАЗРАБОТКИ ПРОГРАММНОГО ОБЕСПЕЧЕНИЯ</w:t>
      </w:r>
      <w:bookmarkEnd w:id="24"/>
    </w:p>
    <w:p w14:paraId="016C94E8" w14:textId="1A356E50" w:rsidR="00F951A7" w:rsidRPr="00C74644" w:rsidRDefault="00875FC4" w:rsidP="00DF36BA">
      <w:pPr>
        <w:pStyle w:val="23"/>
        <w:ind w:firstLine="0"/>
        <w:jc w:val="center"/>
        <w:outlineLvl w:val="1"/>
      </w:pPr>
      <w:bookmarkStart w:id="25" w:name="_Toc452892107"/>
      <w:bookmarkStart w:id="26" w:name="_Toc452901695"/>
      <w:bookmarkStart w:id="27" w:name="_Toc523822831"/>
      <w:bookmarkStart w:id="28" w:name="_Toc153031375"/>
      <w:r>
        <w:t>1.1</w:t>
      </w:r>
      <w:r w:rsidR="009E1833">
        <w:t xml:space="preserve">. </w:t>
      </w:r>
      <w:bookmarkEnd w:id="25"/>
      <w:bookmarkEnd w:id="26"/>
      <w:bookmarkEnd w:id="27"/>
      <w:r w:rsidR="00B24FE3">
        <w:t>Основные требования к разрабатываемой системе</w:t>
      </w:r>
      <w:bookmarkEnd w:id="28"/>
    </w:p>
    <w:p w14:paraId="0299D4F0" w14:textId="6E7FA5F1" w:rsidR="004D24CA" w:rsidRDefault="004D24CA" w:rsidP="00A8519B">
      <w:pPr>
        <w:pStyle w:val="af8"/>
        <w:ind w:firstLine="0"/>
      </w:pPr>
    </w:p>
    <w:p w14:paraId="66B6F5EF" w14:textId="018B0329" w:rsidR="0028121A" w:rsidRDefault="0028121A" w:rsidP="00A8519B">
      <w:pPr>
        <w:pStyle w:val="af8"/>
        <w:ind w:firstLine="0"/>
      </w:pPr>
      <w:r>
        <w:tab/>
        <w:t>Система путем взаимодействия пользователя с веб-сайтом должна предоставлять ему следующие методы обработки мультимедиа:</w:t>
      </w:r>
    </w:p>
    <w:p w14:paraId="6E512C27" w14:textId="77777777" w:rsidR="007C3847" w:rsidRDefault="00C86695" w:rsidP="007C3847">
      <w:pPr>
        <w:pStyle w:val="af8"/>
        <w:numPr>
          <w:ilvl w:val="0"/>
          <w:numId w:val="23"/>
        </w:numPr>
      </w:pPr>
      <w:r>
        <w:t>Обработка изображений:</w:t>
      </w:r>
    </w:p>
    <w:p w14:paraId="21F829F3" w14:textId="552A7B3E" w:rsidR="002D1FE1" w:rsidRDefault="002D1FE1" w:rsidP="002D1FE1">
      <w:pPr>
        <w:pStyle w:val="af8"/>
        <w:numPr>
          <w:ilvl w:val="1"/>
          <w:numId w:val="23"/>
        </w:numPr>
      </w:pPr>
      <w:r>
        <w:t>Добавление водяных знаков</w:t>
      </w:r>
      <w:r w:rsidR="00D94366">
        <w:t>;</w:t>
      </w:r>
    </w:p>
    <w:p w14:paraId="59C6CAD2" w14:textId="1B3A5001" w:rsidR="00D94366" w:rsidRDefault="00122878" w:rsidP="002D1FE1">
      <w:pPr>
        <w:pStyle w:val="af8"/>
        <w:numPr>
          <w:ilvl w:val="1"/>
          <w:numId w:val="23"/>
        </w:numPr>
      </w:pPr>
      <w:r>
        <w:t>Сжатие;</w:t>
      </w:r>
    </w:p>
    <w:p w14:paraId="271BE50C" w14:textId="6589B7E5" w:rsidR="00122878" w:rsidRDefault="00122878" w:rsidP="002D1FE1">
      <w:pPr>
        <w:pStyle w:val="af8"/>
        <w:numPr>
          <w:ilvl w:val="1"/>
          <w:numId w:val="23"/>
        </w:numPr>
      </w:pPr>
      <w:r>
        <w:t>Конвертация в другой формат;</w:t>
      </w:r>
    </w:p>
    <w:p w14:paraId="6F60C07A" w14:textId="499C3147" w:rsidR="00122878" w:rsidRDefault="00122878" w:rsidP="002D1FE1">
      <w:pPr>
        <w:pStyle w:val="af8"/>
        <w:numPr>
          <w:ilvl w:val="1"/>
          <w:numId w:val="23"/>
        </w:numPr>
      </w:pPr>
      <w:r>
        <w:t>Кадрирование;</w:t>
      </w:r>
    </w:p>
    <w:p w14:paraId="081B5640" w14:textId="752493C4" w:rsidR="00122878" w:rsidRDefault="00122878" w:rsidP="002D1FE1">
      <w:pPr>
        <w:pStyle w:val="af8"/>
        <w:numPr>
          <w:ilvl w:val="1"/>
          <w:numId w:val="23"/>
        </w:numPr>
      </w:pPr>
      <w:r>
        <w:t>Отражение по горизонтали или вертикали;</w:t>
      </w:r>
    </w:p>
    <w:p w14:paraId="1745B7DF" w14:textId="23B4FE30" w:rsidR="00122878" w:rsidRDefault="00122878" w:rsidP="002D1FE1">
      <w:pPr>
        <w:pStyle w:val="af8"/>
        <w:numPr>
          <w:ilvl w:val="1"/>
          <w:numId w:val="23"/>
        </w:numPr>
      </w:pPr>
      <w:r>
        <w:t>Изменение размеров;</w:t>
      </w:r>
    </w:p>
    <w:p w14:paraId="456C3DDE" w14:textId="5515F92A" w:rsidR="00122878" w:rsidRDefault="00122878" w:rsidP="00B043D8">
      <w:pPr>
        <w:pStyle w:val="af8"/>
        <w:numPr>
          <w:ilvl w:val="1"/>
          <w:numId w:val="23"/>
        </w:numPr>
      </w:pPr>
      <w:r>
        <w:t>Поворот на заданный угол;</w:t>
      </w:r>
    </w:p>
    <w:p w14:paraId="6F522606" w14:textId="234AC727" w:rsidR="009104F9" w:rsidRDefault="009104F9" w:rsidP="009104F9">
      <w:pPr>
        <w:pStyle w:val="af8"/>
        <w:numPr>
          <w:ilvl w:val="0"/>
          <w:numId w:val="23"/>
        </w:numPr>
      </w:pPr>
      <w:r>
        <w:t>Обработка аудио:</w:t>
      </w:r>
    </w:p>
    <w:p w14:paraId="06C6F751" w14:textId="3A16A95D" w:rsidR="009104F9" w:rsidRDefault="00EE60A4" w:rsidP="009104F9">
      <w:pPr>
        <w:pStyle w:val="af8"/>
        <w:numPr>
          <w:ilvl w:val="1"/>
          <w:numId w:val="23"/>
        </w:numPr>
      </w:pPr>
      <w:r>
        <w:t>Извлечение фрагмента;</w:t>
      </w:r>
    </w:p>
    <w:p w14:paraId="126C35D2" w14:textId="51B982BF" w:rsidR="00EE60A4" w:rsidRDefault="00EE60A4" w:rsidP="009104F9">
      <w:pPr>
        <w:pStyle w:val="af8"/>
        <w:numPr>
          <w:ilvl w:val="1"/>
          <w:numId w:val="23"/>
        </w:numPr>
      </w:pPr>
      <w:r>
        <w:t>Конвертация в другой формат;</w:t>
      </w:r>
    </w:p>
    <w:p w14:paraId="54D9B626" w14:textId="4E15E3A3" w:rsidR="00EE60A4" w:rsidRDefault="00C529B3" w:rsidP="009104F9">
      <w:pPr>
        <w:pStyle w:val="af8"/>
        <w:numPr>
          <w:ilvl w:val="1"/>
          <w:numId w:val="23"/>
        </w:numPr>
      </w:pPr>
      <w:r>
        <w:t>Добавление линейных переходов (затуханий);</w:t>
      </w:r>
    </w:p>
    <w:p w14:paraId="38CABCC8" w14:textId="04870951" w:rsidR="00C529B3" w:rsidRDefault="00E87152" w:rsidP="009104F9">
      <w:pPr>
        <w:pStyle w:val="af8"/>
        <w:numPr>
          <w:ilvl w:val="1"/>
          <w:numId w:val="23"/>
        </w:numPr>
      </w:pPr>
      <w:r>
        <w:t>Изменение громкости</w:t>
      </w:r>
      <w:r w:rsidR="00BA6DEA">
        <w:t xml:space="preserve"> каналов</w:t>
      </w:r>
      <w:r>
        <w:t>;</w:t>
      </w:r>
    </w:p>
    <w:p w14:paraId="41EF9652" w14:textId="1218A416" w:rsidR="00E87152" w:rsidRDefault="00BA4CFD" w:rsidP="009104F9">
      <w:pPr>
        <w:pStyle w:val="af8"/>
        <w:numPr>
          <w:ilvl w:val="1"/>
          <w:numId w:val="23"/>
        </w:numPr>
      </w:pPr>
      <w:r>
        <w:t>Объединение двух аудио;</w:t>
      </w:r>
    </w:p>
    <w:p w14:paraId="565B9AA9" w14:textId="4D05303A" w:rsidR="00BA4CFD" w:rsidRDefault="000F556B" w:rsidP="009104F9">
      <w:pPr>
        <w:pStyle w:val="af8"/>
        <w:numPr>
          <w:ilvl w:val="1"/>
          <w:numId w:val="23"/>
        </w:numPr>
      </w:pPr>
      <w:r>
        <w:t>Обратное воспроизведение;</w:t>
      </w:r>
    </w:p>
    <w:p w14:paraId="5B17FD61" w14:textId="12E7B519" w:rsidR="000F556B" w:rsidRDefault="00CC4D09" w:rsidP="009104F9">
      <w:pPr>
        <w:pStyle w:val="af8"/>
        <w:numPr>
          <w:ilvl w:val="1"/>
          <w:numId w:val="23"/>
        </w:numPr>
      </w:pPr>
      <w:r>
        <w:t>Перевод в одноканальный формат (моно);</w:t>
      </w:r>
    </w:p>
    <w:p w14:paraId="37436546" w14:textId="67259132" w:rsidR="00E81EDD" w:rsidRDefault="00E81EDD" w:rsidP="009104F9">
      <w:pPr>
        <w:pStyle w:val="af8"/>
        <w:numPr>
          <w:ilvl w:val="1"/>
          <w:numId w:val="23"/>
        </w:numPr>
      </w:pPr>
      <w:r>
        <w:t>Изменение скорости воспроизведения.</w:t>
      </w:r>
    </w:p>
    <w:p w14:paraId="07CE855E" w14:textId="77777777" w:rsidR="007C3847" w:rsidRDefault="008C6526" w:rsidP="007C3847">
      <w:pPr>
        <w:pStyle w:val="af8"/>
        <w:numPr>
          <w:ilvl w:val="0"/>
          <w:numId w:val="23"/>
        </w:numPr>
      </w:pPr>
      <w:r>
        <w:t>Обработка видео:</w:t>
      </w:r>
    </w:p>
    <w:p w14:paraId="40AC738B" w14:textId="6B5465D3" w:rsidR="00377839" w:rsidRDefault="00182DAD" w:rsidP="00377839">
      <w:pPr>
        <w:pStyle w:val="af8"/>
        <w:numPr>
          <w:ilvl w:val="1"/>
          <w:numId w:val="23"/>
        </w:numPr>
      </w:pPr>
      <w:r>
        <w:t>Перевод в черно-белое отображение;</w:t>
      </w:r>
    </w:p>
    <w:p w14:paraId="1FD336C2" w14:textId="61814DA1" w:rsidR="00182DAD" w:rsidRDefault="00E318DB" w:rsidP="00377839">
      <w:pPr>
        <w:pStyle w:val="af8"/>
        <w:numPr>
          <w:ilvl w:val="1"/>
          <w:numId w:val="23"/>
        </w:numPr>
      </w:pPr>
      <w:r>
        <w:t>Извлечение фрагмента;</w:t>
      </w:r>
    </w:p>
    <w:p w14:paraId="388C12A6" w14:textId="2F461CD2" w:rsidR="00E318DB" w:rsidRDefault="00883813" w:rsidP="00377839">
      <w:pPr>
        <w:pStyle w:val="af8"/>
        <w:numPr>
          <w:ilvl w:val="1"/>
          <w:numId w:val="23"/>
        </w:numPr>
      </w:pPr>
      <w:r>
        <w:t>Конвертация в другой формат;</w:t>
      </w:r>
    </w:p>
    <w:p w14:paraId="2FCC6122" w14:textId="0C8B3BC7" w:rsidR="00883813" w:rsidRDefault="00883813" w:rsidP="00377839">
      <w:pPr>
        <w:pStyle w:val="af8"/>
        <w:numPr>
          <w:ilvl w:val="1"/>
          <w:numId w:val="23"/>
        </w:numPr>
      </w:pPr>
      <w:r>
        <w:t>Извлечение аудиодорожки;</w:t>
      </w:r>
    </w:p>
    <w:p w14:paraId="5480FAD6" w14:textId="69AAD39E" w:rsidR="00883813" w:rsidRDefault="00865BAA" w:rsidP="00377839">
      <w:pPr>
        <w:pStyle w:val="af8"/>
        <w:numPr>
          <w:ilvl w:val="1"/>
          <w:numId w:val="23"/>
        </w:numPr>
      </w:pPr>
      <w:r>
        <w:lastRenderedPageBreak/>
        <w:t>Добавление линейных переходов (затуханий);</w:t>
      </w:r>
    </w:p>
    <w:p w14:paraId="59854697" w14:textId="208DE631" w:rsidR="00865BAA" w:rsidRDefault="00815D27" w:rsidP="00377839">
      <w:pPr>
        <w:pStyle w:val="af8"/>
        <w:numPr>
          <w:ilvl w:val="1"/>
          <w:numId w:val="23"/>
        </w:numPr>
      </w:pPr>
      <w:r>
        <w:t>Отражение по горизонтали или вертикали;</w:t>
      </w:r>
    </w:p>
    <w:p w14:paraId="7EC4A1AA" w14:textId="4C99CBF3" w:rsidR="00815D27" w:rsidRDefault="00A17D00" w:rsidP="00377839">
      <w:pPr>
        <w:pStyle w:val="af8"/>
        <w:numPr>
          <w:ilvl w:val="1"/>
          <w:numId w:val="23"/>
        </w:numPr>
      </w:pPr>
      <w:r>
        <w:t>Изменение громкости;</w:t>
      </w:r>
    </w:p>
    <w:p w14:paraId="43321519" w14:textId="51824EAD" w:rsidR="00A17D00" w:rsidRDefault="0002336D" w:rsidP="00377839">
      <w:pPr>
        <w:pStyle w:val="af8"/>
        <w:numPr>
          <w:ilvl w:val="1"/>
          <w:numId w:val="23"/>
        </w:numPr>
      </w:pPr>
      <w:r>
        <w:t>Объединение двух видео;</w:t>
      </w:r>
    </w:p>
    <w:p w14:paraId="0F111FFD" w14:textId="006BC317" w:rsidR="0002336D" w:rsidRDefault="0069622B" w:rsidP="00377839">
      <w:pPr>
        <w:pStyle w:val="af8"/>
        <w:numPr>
          <w:ilvl w:val="1"/>
          <w:numId w:val="23"/>
        </w:numPr>
      </w:pPr>
      <w:r>
        <w:t>Обратное воспроизведение;</w:t>
      </w:r>
    </w:p>
    <w:p w14:paraId="4127ECB9" w14:textId="2B492AF9" w:rsidR="0069622B" w:rsidRDefault="00846A52" w:rsidP="00377839">
      <w:pPr>
        <w:pStyle w:val="af8"/>
        <w:numPr>
          <w:ilvl w:val="1"/>
          <w:numId w:val="23"/>
        </w:numPr>
      </w:pPr>
      <w:r>
        <w:t>Поворот на заданный угол;</w:t>
      </w:r>
    </w:p>
    <w:p w14:paraId="310250B9" w14:textId="44C56E77" w:rsidR="00846A52" w:rsidRDefault="00846A52" w:rsidP="00377839">
      <w:pPr>
        <w:pStyle w:val="af8"/>
        <w:numPr>
          <w:ilvl w:val="1"/>
          <w:numId w:val="23"/>
        </w:numPr>
      </w:pPr>
      <w:r>
        <w:t>Изменение скорости воспроизведения.</w:t>
      </w:r>
    </w:p>
    <w:p w14:paraId="78759FA0" w14:textId="77777777" w:rsidR="00C86695" w:rsidRDefault="00C86695" w:rsidP="00DF3302">
      <w:pPr>
        <w:pStyle w:val="af8"/>
        <w:ind w:firstLine="0"/>
      </w:pPr>
    </w:p>
    <w:p w14:paraId="79893AFE" w14:textId="1A2577F5" w:rsidR="00FC3C5C" w:rsidRPr="00C74644" w:rsidRDefault="006141DC" w:rsidP="0005765F">
      <w:pPr>
        <w:pStyle w:val="23"/>
        <w:spacing w:before="240"/>
        <w:ind w:firstLine="0"/>
        <w:jc w:val="center"/>
        <w:outlineLvl w:val="1"/>
      </w:pPr>
      <w:bookmarkStart w:id="29" w:name="_Toc153031376"/>
      <w:r>
        <w:t>1.2</w:t>
      </w:r>
      <w:r w:rsidR="00FC3C5C">
        <w:t xml:space="preserve">. </w:t>
      </w:r>
      <w:r w:rsidR="000263B8">
        <w:t>Анализ аналогов и прототипов</w:t>
      </w:r>
      <w:bookmarkEnd w:id="29"/>
    </w:p>
    <w:p w14:paraId="20A92D1E" w14:textId="77777777" w:rsidR="00FC3C5C" w:rsidRPr="000C44F6" w:rsidRDefault="00FC3C5C" w:rsidP="00FC3C5C">
      <w:pPr>
        <w:pStyle w:val="af8"/>
        <w:ind w:firstLine="0"/>
        <w:rPr>
          <w:lang w:val="en-US"/>
        </w:rPr>
      </w:pPr>
    </w:p>
    <w:p w14:paraId="45090EA3" w14:textId="0CC784AC" w:rsidR="00ED7591" w:rsidRPr="00ED7591" w:rsidRDefault="00ED7591" w:rsidP="002F71E2">
      <w:pPr>
        <w:pStyle w:val="af8"/>
        <w:rPr>
          <w:bCs/>
        </w:rPr>
      </w:pPr>
      <w:r>
        <w:rPr>
          <w:bCs/>
        </w:rPr>
        <w:t xml:space="preserve">Рассмотрим </w:t>
      </w:r>
      <w:r w:rsidR="00384E71">
        <w:rPr>
          <w:bCs/>
        </w:rPr>
        <w:t>различные</w:t>
      </w:r>
      <w:r>
        <w:rPr>
          <w:bCs/>
        </w:rPr>
        <w:t xml:space="preserve"> аналоги системы:</w:t>
      </w:r>
    </w:p>
    <w:p w14:paraId="085A41F2" w14:textId="4A224849" w:rsidR="002F71E2" w:rsidRPr="002F71E2" w:rsidRDefault="002F71E2" w:rsidP="002F71E2">
      <w:pPr>
        <w:pStyle w:val="af8"/>
        <w:rPr>
          <w:b/>
          <w:bCs/>
        </w:rPr>
      </w:pPr>
      <w:proofErr w:type="spellStart"/>
      <w:r w:rsidRPr="003A0BFA">
        <w:rPr>
          <w:b/>
          <w:bCs/>
          <w:lang w:val="en-US"/>
        </w:rPr>
        <w:t>ILoveIMG</w:t>
      </w:r>
      <w:proofErr w:type="spellEnd"/>
      <w:r w:rsidRPr="002F71E2">
        <w:rPr>
          <w:b/>
          <w:bCs/>
        </w:rPr>
        <w:t>.</w:t>
      </w:r>
      <w:r w:rsidRPr="003A0BFA">
        <w:rPr>
          <w:b/>
          <w:bCs/>
          <w:lang w:val="en-US"/>
        </w:rPr>
        <w:t>com</w:t>
      </w:r>
    </w:p>
    <w:p w14:paraId="5A3A935B" w14:textId="77777777" w:rsidR="000C44F6" w:rsidRDefault="000C44F6" w:rsidP="003F4090">
      <w:pPr>
        <w:pStyle w:val="af8"/>
        <w:ind w:firstLine="0"/>
        <w:rPr>
          <w:lang w:val="en-US"/>
        </w:rPr>
      </w:pPr>
    </w:p>
    <w:p w14:paraId="474A4407" w14:textId="6BA4B924" w:rsidR="000C44F6" w:rsidRDefault="000C44F6" w:rsidP="000C44F6">
      <w:pPr>
        <w:pStyle w:val="af8"/>
        <w:ind w:firstLine="0"/>
        <w:jc w:val="center"/>
        <w:rPr>
          <w:lang w:val="en-US"/>
        </w:rPr>
      </w:pPr>
      <w:r w:rsidRPr="000C44F6">
        <w:rPr>
          <w:noProof/>
        </w:rPr>
        <w:drawing>
          <wp:inline distT="0" distB="0" distL="0" distR="0" wp14:anchorId="295F8274" wp14:editId="06AA9C4B">
            <wp:extent cx="6120130" cy="3103245"/>
            <wp:effectExtent l="19050" t="19050" r="13970" b="209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103245"/>
                    </a:xfrm>
                    <a:prstGeom prst="rect">
                      <a:avLst/>
                    </a:prstGeom>
                    <a:ln w="12700">
                      <a:solidFill>
                        <a:schemeClr val="tx1"/>
                      </a:solidFill>
                    </a:ln>
                  </pic:spPr>
                </pic:pic>
              </a:graphicData>
            </a:graphic>
          </wp:inline>
        </w:drawing>
      </w:r>
    </w:p>
    <w:p w14:paraId="1433E70C" w14:textId="7323C17E" w:rsidR="000C44F6" w:rsidRPr="000C44F6" w:rsidRDefault="000C44F6" w:rsidP="000C44F6">
      <w:pPr>
        <w:pStyle w:val="af8"/>
        <w:ind w:firstLine="0"/>
        <w:jc w:val="center"/>
      </w:pPr>
      <w:r w:rsidRPr="000C44F6">
        <w:rPr>
          <w:b/>
        </w:rPr>
        <w:t>Рис. 1.</w:t>
      </w:r>
      <w:r>
        <w:t xml:space="preserve"> Главная страница сайта </w:t>
      </w:r>
      <w:proofErr w:type="spellStart"/>
      <w:r>
        <w:rPr>
          <w:lang w:val="en-US"/>
        </w:rPr>
        <w:t>ILoveIMG</w:t>
      </w:r>
      <w:proofErr w:type="spellEnd"/>
      <w:r w:rsidRPr="000C44F6">
        <w:t>.</w:t>
      </w:r>
      <w:r>
        <w:rPr>
          <w:lang w:val="en-US"/>
        </w:rPr>
        <w:t>com</w:t>
      </w:r>
    </w:p>
    <w:p w14:paraId="15863CF9" w14:textId="77777777" w:rsidR="000C44F6" w:rsidRPr="000C44F6" w:rsidRDefault="000C44F6" w:rsidP="000C44F6">
      <w:pPr>
        <w:pStyle w:val="af8"/>
        <w:ind w:firstLine="0"/>
        <w:jc w:val="center"/>
      </w:pPr>
    </w:p>
    <w:p w14:paraId="09A0A6D3" w14:textId="25AE46C7" w:rsidR="002F71E2" w:rsidRDefault="002F71E2" w:rsidP="002F71E2">
      <w:pPr>
        <w:pStyle w:val="af8"/>
      </w:pPr>
      <w:proofErr w:type="spellStart"/>
      <w:r w:rsidRPr="000D5DEA">
        <w:rPr>
          <w:lang w:val="en-US"/>
        </w:rPr>
        <w:t>ILoveIMG</w:t>
      </w:r>
      <w:proofErr w:type="spellEnd"/>
      <w:r w:rsidRPr="000D5DEA">
        <w:t>.</w:t>
      </w:r>
      <w:r>
        <w:rPr>
          <w:lang w:val="en-US"/>
        </w:rPr>
        <w:t>com</w:t>
      </w:r>
      <w:r w:rsidR="009575A4" w:rsidRPr="009575A4">
        <w:t xml:space="preserve"> </w:t>
      </w:r>
      <w:r w:rsidR="009575A4">
        <w:t>(см. рис. 1)</w:t>
      </w:r>
      <w:r w:rsidRPr="000D5DEA">
        <w:t xml:space="preserve"> </w:t>
      </w:r>
      <w:r>
        <w:t>предоставляет различные инструменты для редактирования изображений. В их число входит сжатие, кадрирование, поворот, добавление водяных знаков и преобразование в различные форматы.</w:t>
      </w:r>
    </w:p>
    <w:p w14:paraId="732CB22F" w14:textId="77777777" w:rsidR="002F71E2" w:rsidRDefault="002F71E2" w:rsidP="002F71E2">
      <w:pPr>
        <w:pStyle w:val="af8"/>
      </w:pPr>
      <w:r>
        <w:lastRenderedPageBreak/>
        <w:t>Основной функционал доступен бесплатно. Имеется платная подписка стоимостью 234 руб./месяц, предоставляющая более широкие возможности и неограниченную обработку. Также предлагаются индивидуальные планы для бизнеса.</w:t>
      </w:r>
    </w:p>
    <w:p w14:paraId="14BCA47F" w14:textId="77777777" w:rsidR="002F71E2" w:rsidRDefault="002F71E2" w:rsidP="002F71E2">
      <w:pPr>
        <w:pStyle w:val="af8"/>
      </w:pPr>
    </w:p>
    <w:p w14:paraId="23FF5383" w14:textId="77777777" w:rsidR="002F71E2" w:rsidRPr="00CE57CE" w:rsidRDefault="002F71E2" w:rsidP="002F71E2">
      <w:pPr>
        <w:pStyle w:val="af8"/>
        <w:rPr>
          <w:b/>
          <w:bCs/>
        </w:rPr>
      </w:pPr>
      <w:proofErr w:type="spellStart"/>
      <w:r w:rsidRPr="00BC5C67">
        <w:rPr>
          <w:b/>
          <w:bCs/>
          <w:lang w:val="en-US"/>
        </w:rPr>
        <w:t>Convertio</w:t>
      </w:r>
      <w:proofErr w:type="spellEnd"/>
      <w:r w:rsidRPr="00CE57CE">
        <w:rPr>
          <w:b/>
          <w:bCs/>
        </w:rPr>
        <w:t>.</w:t>
      </w:r>
      <w:r w:rsidRPr="00BC5C67">
        <w:rPr>
          <w:b/>
          <w:bCs/>
          <w:lang w:val="en-US"/>
        </w:rPr>
        <w:t>co</w:t>
      </w:r>
      <w:r w:rsidRPr="00CE57CE">
        <w:rPr>
          <w:b/>
          <w:bCs/>
        </w:rPr>
        <w:t xml:space="preserve"> </w:t>
      </w:r>
    </w:p>
    <w:p w14:paraId="4593D1FD" w14:textId="77777777" w:rsidR="00554E15" w:rsidRDefault="00554E15" w:rsidP="00554E15">
      <w:pPr>
        <w:pStyle w:val="af8"/>
        <w:ind w:firstLine="0"/>
        <w:rPr>
          <w:lang w:val="en-US"/>
        </w:rPr>
      </w:pPr>
    </w:p>
    <w:p w14:paraId="3921ADD1" w14:textId="6A321687" w:rsidR="00554E15" w:rsidRDefault="00F26ADF" w:rsidP="00554E15">
      <w:pPr>
        <w:pStyle w:val="af8"/>
        <w:ind w:firstLine="0"/>
        <w:jc w:val="center"/>
        <w:rPr>
          <w:lang w:val="en-US"/>
        </w:rPr>
      </w:pPr>
      <w:r w:rsidRPr="00F26ADF">
        <w:rPr>
          <w:noProof/>
        </w:rPr>
        <w:drawing>
          <wp:inline distT="0" distB="0" distL="0" distR="0" wp14:anchorId="1E973C05" wp14:editId="0C94BF7C">
            <wp:extent cx="6120130" cy="3099435"/>
            <wp:effectExtent l="19050" t="19050" r="13970" b="2476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099435"/>
                    </a:xfrm>
                    <a:prstGeom prst="rect">
                      <a:avLst/>
                    </a:prstGeom>
                    <a:ln w="12700">
                      <a:solidFill>
                        <a:schemeClr val="tx1"/>
                      </a:solidFill>
                    </a:ln>
                  </pic:spPr>
                </pic:pic>
              </a:graphicData>
            </a:graphic>
          </wp:inline>
        </w:drawing>
      </w:r>
    </w:p>
    <w:p w14:paraId="11271F20" w14:textId="043706F5" w:rsidR="0051034D" w:rsidRPr="000C44F6" w:rsidRDefault="0051034D" w:rsidP="0051034D">
      <w:pPr>
        <w:pStyle w:val="af8"/>
        <w:ind w:firstLine="0"/>
        <w:jc w:val="center"/>
      </w:pPr>
      <w:r w:rsidRPr="000C44F6">
        <w:rPr>
          <w:b/>
        </w:rPr>
        <w:t>Р</w:t>
      </w:r>
      <w:r>
        <w:rPr>
          <w:b/>
        </w:rPr>
        <w:t>ис. 2</w:t>
      </w:r>
      <w:r w:rsidRPr="000C44F6">
        <w:rPr>
          <w:b/>
        </w:rPr>
        <w:t>.</w:t>
      </w:r>
      <w:r>
        <w:t xml:space="preserve"> Главная страница сайта </w:t>
      </w:r>
      <w:proofErr w:type="spellStart"/>
      <w:r>
        <w:rPr>
          <w:lang w:val="en-US"/>
        </w:rPr>
        <w:t>Convertio</w:t>
      </w:r>
      <w:proofErr w:type="spellEnd"/>
      <w:r w:rsidRPr="000C44F6">
        <w:t>.</w:t>
      </w:r>
      <w:r>
        <w:rPr>
          <w:lang w:val="en-US"/>
        </w:rPr>
        <w:t>co</w:t>
      </w:r>
    </w:p>
    <w:p w14:paraId="52EBBF96" w14:textId="77777777" w:rsidR="00554E15" w:rsidRPr="0051034D" w:rsidRDefault="00554E15" w:rsidP="00554E15">
      <w:pPr>
        <w:pStyle w:val="af8"/>
        <w:ind w:firstLine="0"/>
      </w:pPr>
    </w:p>
    <w:p w14:paraId="153384FC" w14:textId="28BC62CE" w:rsidR="002F71E2" w:rsidRDefault="002F71E2" w:rsidP="002F71E2">
      <w:pPr>
        <w:pStyle w:val="af8"/>
      </w:pPr>
      <w:proofErr w:type="spellStart"/>
      <w:r>
        <w:rPr>
          <w:lang w:val="en-US"/>
        </w:rPr>
        <w:t>Convertio</w:t>
      </w:r>
      <w:proofErr w:type="spellEnd"/>
      <w:r w:rsidRPr="001559E4">
        <w:t>.</w:t>
      </w:r>
      <w:r>
        <w:rPr>
          <w:lang w:val="en-US"/>
        </w:rPr>
        <w:t>co</w:t>
      </w:r>
      <w:r w:rsidR="0022655A" w:rsidRPr="0022655A">
        <w:t xml:space="preserve"> (</w:t>
      </w:r>
      <w:r w:rsidR="0022655A">
        <w:t>см. рис. 2</w:t>
      </w:r>
      <w:r w:rsidR="0022655A" w:rsidRPr="0022655A">
        <w:t>)</w:t>
      </w:r>
      <w:r w:rsidRPr="001559E4">
        <w:t xml:space="preserve"> – </w:t>
      </w:r>
      <w:r>
        <w:t>онлайн</w:t>
      </w:r>
      <w:r w:rsidRPr="001559E4">
        <w:t>-</w:t>
      </w:r>
      <w:r>
        <w:t>сервис</w:t>
      </w:r>
      <w:r w:rsidRPr="001559E4">
        <w:t xml:space="preserve">, </w:t>
      </w:r>
      <w:r>
        <w:t xml:space="preserve">предоставляющий возможность преобразовывать изображения, видео и аудио во множество различных форматов. </w:t>
      </w:r>
    </w:p>
    <w:p w14:paraId="74817A74" w14:textId="77777777" w:rsidR="002F71E2" w:rsidRDefault="002F71E2" w:rsidP="002F71E2">
      <w:pPr>
        <w:pStyle w:val="af8"/>
      </w:pPr>
      <w:r>
        <w:t>Бесплатная версия имеет ограничение максимального размера загружаемого файла – 100 МБ. Сервис предоставляет 3 уровня подписки: за 6</w:t>
      </w:r>
      <w:r w:rsidRPr="007E2679">
        <w:t>$</w:t>
      </w:r>
      <w:r>
        <w:t>, 9</w:t>
      </w:r>
      <w:r w:rsidRPr="007E2679">
        <w:t xml:space="preserve">$ </w:t>
      </w:r>
      <w:r>
        <w:t>и 16</w:t>
      </w:r>
      <w:r w:rsidRPr="007E2679">
        <w:t>$</w:t>
      </w:r>
      <w:r>
        <w:t xml:space="preserve"> в месяц. Более высокий уровень предоставляет возможность загрузки файлов большего размера, большего количества одновременных конвертаций, а также более высокий приоритет в очереди обработки.</w:t>
      </w:r>
    </w:p>
    <w:p w14:paraId="2643BC36" w14:textId="77777777" w:rsidR="002F71E2" w:rsidRDefault="002F71E2" w:rsidP="002F71E2">
      <w:pPr>
        <w:pStyle w:val="af8"/>
      </w:pPr>
    </w:p>
    <w:p w14:paraId="070FDA45" w14:textId="77777777" w:rsidR="00B742C5" w:rsidRDefault="00B742C5" w:rsidP="002F71E2">
      <w:pPr>
        <w:pStyle w:val="af8"/>
      </w:pPr>
    </w:p>
    <w:p w14:paraId="0F983811" w14:textId="77777777" w:rsidR="002F71E2" w:rsidRPr="00CE57CE" w:rsidRDefault="002F71E2" w:rsidP="002F71E2">
      <w:pPr>
        <w:pStyle w:val="af8"/>
        <w:rPr>
          <w:b/>
          <w:bCs/>
        </w:rPr>
      </w:pPr>
      <w:r w:rsidRPr="007F2D69">
        <w:rPr>
          <w:b/>
          <w:bCs/>
        </w:rPr>
        <w:lastRenderedPageBreak/>
        <w:t>123</w:t>
      </w:r>
      <w:r w:rsidRPr="007F2D69">
        <w:rPr>
          <w:b/>
          <w:bCs/>
          <w:lang w:val="en-US"/>
        </w:rPr>
        <w:t>apps</w:t>
      </w:r>
      <w:r w:rsidRPr="00CE57CE">
        <w:rPr>
          <w:b/>
          <w:bCs/>
        </w:rPr>
        <w:t>.</w:t>
      </w:r>
      <w:r w:rsidRPr="007F2D69">
        <w:rPr>
          <w:b/>
          <w:bCs/>
          <w:lang w:val="en-US"/>
        </w:rPr>
        <w:t>com</w:t>
      </w:r>
    </w:p>
    <w:p w14:paraId="79252739" w14:textId="77777777" w:rsidR="00406CF0" w:rsidRDefault="00406CF0" w:rsidP="002F71E2">
      <w:pPr>
        <w:pStyle w:val="af8"/>
      </w:pPr>
    </w:p>
    <w:p w14:paraId="215EA43A" w14:textId="03738CC2" w:rsidR="00406CF0" w:rsidRDefault="00B742C5" w:rsidP="00406CF0">
      <w:pPr>
        <w:pStyle w:val="af8"/>
        <w:ind w:firstLine="0"/>
        <w:jc w:val="center"/>
      </w:pPr>
      <w:r w:rsidRPr="00B742C5">
        <w:rPr>
          <w:noProof/>
        </w:rPr>
        <w:drawing>
          <wp:inline distT="0" distB="0" distL="0" distR="0" wp14:anchorId="02EB9B83" wp14:editId="276FCCC8">
            <wp:extent cx="6120130" cy="3094990"/>
            <wp:effectExtent l="19050" t="19050" r="13970" b="1016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3094990"/>
                    </a:xfrm>
                    <a:prstGeom prst="rect">
                      <a:avLst/>
                    </a:prstGeom>
                    <a:ln w="12700">
                      <a:solidFill>
                        <a:schemeClr val="tx1"/>
                      </a:solidFill>
                    </a:ln>
                  </pic:spPr>
                </pic:pic>
              </a:graphicData>
            </a:graphic>
          </wp:inline>
        </w:drawing>
      </w:r>
    </w:p>
    <w:p w14:paraId="74687871" w14:textId="4AB56E83" w:rsidR="007D5A16" w:rsidRPr="000C44F6" w:rsidRDefault="007D5A16" w:rsidP="007D5A16">
      <w:pPr>
        <w:pStyle w:val="af8"/>
        <w:ind w:firstLine="0"/>
        <w:jc w:val="center"/>
      </w:pPr>
      <w:r w:rsidRPr="000C44F6">
        <w:rPr>
          <w:b/>
        </w:rPr>
        <w:t>Р</w:t>
      </w:r>
      <w:r>
        <w:rPr>
          <w:b/>
        </w:rPr>
        <w:t>ис. 3</w:t>
      </w:r>
      <w:r w:rsidRPr="000C44F6">
        <w:rPr>
          <w:b/>
        </w:rPr>
        <w:t>.</w:t>
      </w:r>
      <w:r>
        <w:t xml:space="preserve"> Главная страница сайта </w:t>
      </w:r>
      <w:r w:rsidR="00F823FF" w:rsidRPr="00F823FF">
        <w:t>123</w:t>
      </w:r>
      <w:r w:rsidR="00F823FF">
        <w:rPr>
          <w:lang w:val="en-US"/>
        </w:rPr>
        <w:t>apps</w:t>
      </w:r>
      <w:r w:rsidRPr="000C44F6">
        <w:t>.</w:t>
      </w:r>
      <w:r>
        <w:rPr>
          <w:lang w:val="en-US"/>
        </w:rPr>
        <w:t>co</w:t>
      </w:r>
      <w:r w:rsidR="00F823FF">
        <w:rPr>
          <w:lang w:val="en-US"/>
        </w:rPr>
        <w:t>m</w:t>
      </w:r>
    </w:p>
    <w:p w14:paraId="46CF1BEA" w14:textId="77777777" w:rsidR="00406CF0" w:rsidRDefault="00406CF0" w:rsidP="007D5A16">
      <w:pPr>
        <w:pStyle w:val="af8"/>
        <w:ind w:firstLine="0"/>
      </w:pPr>
    </w:p>
    <w:p w14:paraId="5DAB8C7C" w14:textId="06544011" w:rsidR="002F71E2" w:rsidRDefault="00353CB9" w:rsidP="002F71E2">
      <w:pPr>
        <w:pStyle w:val="af8"/>
      </w:pPr>
      <w:r>
        <w:t>Сервис (см. рис. 3) п</w:t>
      </w:r>
      <w:r w:rsidR="002F71E2">
        <w:t xml:space="preserve">редоставляет широкий спектр веб-приложений для обработки видео и аудио. Среди них: объединение, сокращение, кадрирование, поворот, отражение, изменение громкости и скорости видео, объединение, сокращение, изменение громкости и скорости аудио. Также доступны конвертеры изображений, видео и аудио. </w:t>
      </w:r>
    </w:p>
    <w:p w14:paraId="1534A1B5" w14:textId="6765DEAE" w:rsidR="00FC3C5C" w:rsidRDefault="002F71E2" w:rsidP="00CD5BB4">
      <w:pPr>
        <w:pStyle w:val="af8"/>
      </w:pPr>
      <w:r>
        <w:t>Бесплатная версия накладывает ограничение на максимальный размер файла в 500 МБ и количество доступных обработок в день – 5. Предлагается подписка за 300 руб./месяц, снимающая ограничения на количество обработок в день и увеличивающая максимальный размер загружаемого файла до 4 ГБ.</w:t>
      </w:r>
    </w:p>
    <w:p w14:paraId="62AD9478" w14:textId="77777777" w:rsidR="00F04A3B" w:rsidRDefault="00F04A3B" w:rsidP="00F04A3B">
      <w:pPr>
        <w:pStyle w:val="af8"/>
        <w:ind w:firstLine="0"/>
      </w:pPr>
    </w:p>
    <w:p w14:paraId="6A10EE79" w14:textId="77777777" w:rsidR="009E7649" w:rsidRDefault="009E7649" w:rsidP="00F04A3B">
      <w:pPr>
        <w:pStyle w:val="af8"/>
        <w:ind w:firstLine="0"/>
      </w:pPr>
    </w:p>
    <w:p w14:paraId="2699814F" w14:textId="77777777" w:rsidR="009E7649" w:rsidRDefault="009E7649" w:rsidP="00F04A3B">
      <w:pPr>
        <w:pStyle w:val="af8"/>
        <w:ind w:firstLine="0"/>
      </w:pPr>
    </w:p>
    <w:p w14:paraId="6A027602" w14:textId="77777777" w:rsidR="009E7649" w:rsidRDefault="009E7649" w:rsidP="00F04A3B">
      <w:pPr>
        <w:pStyle w:val="af8"/>
        <w:ind w:firstLine="0"/>
      </w:pPr>
    </w:p>
    <w:p w14:paraId="7B762169" w14:textId="77777777" w:rsidR="009E7649" w:rsidRDefault="009E7649" w:rsidP="00F04A3B">
      <w:pPr>
        <w:pStyle w:val="af8"/>
        <w:ind w:firstLine="0"/>
      </w:pPr>
    </w:p>
    <w:p w14:paraId="38259A8F" w14:textId="1E54CBF5" w:rsidR="00F04A3B" w:rsidRPr="00C74644" w:rsidRDefault="006073B5" w:rsidP="00F04A3B">
      <w:pPr>
        <w:pStyle w:val="23"/>
        <w:spacing w:before="240"/>
        <w:ind w:firstLine="0"/>
        <w:jc w:val="center"/>
        <w:outlineLvl w:val="1"/>
      </w:pPr>
      <w:bookmarkStart w:id="30" w:name="_Toc153031377"/>
      <w:r>
        <w:lastRenderedPageBreak/>
        <w:t>1.3</w:t>
      </w:r>
      <w:r w:rsidR="00F04A3B">
        <w:t xml:space="preserve">. </w:t>
      </w:r>
      <w:r w:rsidR="00EF7B59">
        <w:t>Обоснование выбора инструментов и платформы для разработки серверной части</w:t>
      </w:r>
      <w:bookmarkEnd w:id="30"/>
    </w:p>
    <w:p w14:paraId="10C14CD7" w14:textId="77777777" w:rsidR="00F04A3B" w:rsidRPr="00EF7B59" w:rsidRDefault="00F04A3B" w:rsidP="00F04A3B">
      <w:pPr>
        <w:pStyle w:val="af8"/>
        <w:ind w:firstLine="0"/>
      </w:pPr>
    </w:p>
    <w:p w14:paraId="48922C63" w14:textId="13F685CB" w:rsidR="00F04A3B" w:rsidRPr="009E7649" w:rsidRDefault="00F04A3B" w:rsidP="00F04A3B">
      <w:pPr>
        <w:pStyle w:val="af8"/>
        <w:ind w:firstLine="0"/>
        <w:rPr>
          <w:b/>
        </w:rPr>
      </w:pPr>
      <w:r w:rsidRPr="00EF7B59">
        <w:tab/>
      </w:r>
      <w:r w:rsidR="009E7649" w:rsidRPr="009E7649">
        <w:rPr>
          <w:b/>
        </w:rPr>
        <w:t>Язык программирования</w:t>
      </w:r>
      <w:r w:rsidR="00F36182">
        <w:rPr>
          <w:b/>
        </w:rPr>
        <w:t>:</w:t>
      </w:r>
    </w:p>
    <w:p w14:paraId="0E55A6E6" w14:textId="77777777" w:rsidR="009E7649" w:rsidRPr="00F04B44" w:rsidRDefault="009E7649" w:rsidP="009E7649">
      <w:pPr>
        <w:pStyle w:val="af8"/>
        <w:ind w:firstLine="0"/>
        <w:rPr>
          <w:b/>
          <w:bCs/>
        </w:rPr>
      </w:pPr>
      <w:r>
        <w:tab/>
      </w:r>
      <w:r w:rsidRPr="0084343A">
        <w:rPr>
          <w:b/>
          <w:bCs/>
          <w:lang w:val="en-US"/>
        </w:rPr>
        <w:t>PHP</w:t>
      </w:r>
    </w:p>
    <w:p w14:paraId="06F0798F" w14:textId="77777777" w:rsidR="009E7649" w:rsidRPr="00125C56" w:rsidRDefault="009E7649" w:rsidP="009E7649">
      <w:pPr>
        <w:pStyle w:val="af8"/>
        <w:ind w:firstLine="0"/>
      </w:pPr>
      <w:r w:rsidRPr="00F04B44">
        <w:tab/>
      </w:r>
      <w:r w:rsidRPr="00125C56">
        <w:rPr>
          <w:lang w:val="en-US"/>
        </w:rPr>
        <w:t>PHP</w:t>
      </w:r>
      <w:r w:rsidRPr="00125C56">
        <w:t xml:space="preserve"> используют около </w:t>
      </w:r>
      <w:r>
        <w:t>80</w:t>
      </w:r>
      <w:r w:rsidRPr="00125C56">
        <w:t>% всех сайтов</w:t>
      </w:r>
      <w:r>
        <w:t xml:space="preserve">, а самому языку уже более 25 лет. Также обладает широким сообществом, благодаря чему язык прост для обучения и получает постоянные обновления. Его достаточно легко установить и настроить. </w:t>
      </w:r>
    </w:p>
    <w:p w14:paraId="527418AC" w14:textId="77777777" w:rsidR="009E7649" w:rsidRDefault="009E7649" w:rsidP="009E7649">
      <w:pPr>
        <w:pStyle w:val="af8"/>
        <w:ind w:firstLine="0"/>
      </w:pPr>
    </w:p>
    <w:p w14:paraId="4AE36164" w14:textId="77777777" w:rsidR="009E7649" w:rsidRPr="00B86817" w:rsidRDefault="009E7649" w:rsidP="009E7649">
      <w:pPr>
        <w:pStyle w:val="af8"/>
        <w:ind w:firstLine="0"/>
        <w:rPr>
          <w:b/>
          <w:bCs/>
        </w:rPr>
      </w:pPr>
      <w:r>
        <w:tab/>
      </w:r>
      <w:r w:rsidRPr="001E741C">
        <w:rPr>
          <w:b/>
          <w:bCs/>
          <w:lang w:val="en-US"/>
        </w:rPr>
        <w:t>Java</w:t>
      </w:r>
    </w:p>
    <w:p w14:paraId="101C0A2E" w14:textId="77777777" w:rsidR="009E7649" w:rsidRPr="00E957A3" w:rsidRDefault="009E7649" w:rsidP="009E7649">
      <w:pPr>
        <w:pStyle w:val="af8"/>
        <w:ind w:firstLine="0"/>
      </w:pPr>
      <w:r>
        <w:tab/>
      </w:r>
      <w:proofErr w:type="spellStart"/>
      <w:r w:rsidRPr="00FD1FD5">
        <w:t>Java</w:t>
      </w:r>
      <w:proofErr w:type="spellEnd"/>
      <w:r w:rsidRPr="00D91371">
        <w:t xml:space="preserve"> </w:t>
      </w:r>
      <w:r>
        <w:t>–</w:t>
      </w:r>
      <w:r w:rsidRPr="00D91371">
        <w:t xml:space="preserve"> один из самых популярных языков программирования.</w:t>
      </w:r>
      <w:r>
        <w:t xml:space="preserve"> Используется уже более 20 лет и имеет широкую поддержку сообществом. Также обладает хорошей универсальностью, которая обеспечивается с помощью виртуальной машиной </w:t>
      </w:r>
      <w:r>
        <w:rPr>
          <w:lang w:val="en-US"/>
        </w:rPr>
        <w:t>Java</w:t>
      </w:r>
      <w:r>
        <w:t xml:space="preserve"> (</w:t>
      </w:r>
      <w:r>
        <w:rPr>
          <w:lang w:val="en-US"/>
        </w:rPr>
        <w:t>JVM</w:t>
      </w:r>
      <w:r>
        <w:t>).</w:t>
      </w:r>
    </w:p>
    <w:p w14:paraId="1EBF39D0" w14:textId="77777777" w:rsidR="009E7649" w:rsidRDefault="009E7649" w:rsidP="009E7649">
      <w:pPr>
        <w:pStyle w:val="af8"/>
        <w:ind w:firstLine="0"/>
      </w:pPr>
    </w:p>
    <w:p w14:paraId="2919B5C2" w14:textId="77777777" w:rsidR="009E7649" w:rsidRPr="000F370E" w:rsidRDefault="009E7649" w:rsidP="009E7649">
      <w:pPr>
        <w:pStyle w:val="af8"/>
        <w:ind w:firstLine="0"/>
        <w:rPr>
          <w:b/>
          <w:bCs/>
        </w:rPr>
      </w:pPr>
      <w:r>
        <w:tab/>
      </w:r>
      <w:r w:rsidRPr="000F370E">
        <w:rPr>
          <w:b/>
          <w:bCs/>
          <w:lang w:val="en-US"/>
        </w:rPr>
        <w:t>C</w:t>
      </w:r>
      <w:r w:rsidRPr="000F370E">
        <w:rPr>
          <w:b/>
          <w:bCs/>
        </w:rPr>
        <w:t>#</w:t>
      </w:r>
    </w:p>
    <w:p w14:paraId="67B7EB0A" w14:textId="34DF0007" w:rsidR="009E7649" w:rsidRDefault="009E7649" w:rsidP="009E7649">
      <w:pPr>
        <w:pStyle w:val="af8"/>
        <w:ind w:firstLine="0"/>
      </w:pPr>
      <w:r>
        <w:tab/>
      </w:r>
      <w:r>
        <w:rPr>
          <w:lang w:val="en-US"/>
        </w:rPr>
        <w:t>C</w:t>
      </w:r>
      <w:r w:rsidRPr="00DC517D">
        <w:t xml:space="preserve"># </w:t>
      </w:r>
      <w:r>
        <w:t xml:space="preserve">является широко известным и используемым объектно-ориентированным языком программирования. Для реализации серверной части используется достаточно популярный, стабильный и надежный </w:t>
      </w:r>
      <w:proofErr w:type="spellStart"/>
      <w:r>
        <w:t>фреймворк</w:t>
      </w:r>
      <w:proofErr w:type="spellEnd"/>
      <w:r>
        <w:t xml:space="preserve"> </w:t>
      </w:r>
      <w:r>
        <w:rPr>
          <w:lang w:val="en-US"/>
        </w:rPr>
        <w:t>ASP</w:t>
      </w:r>
      <w:r w:rsidRPr="00DC517D">
        <w:t>.</w:t>
      </w:r>
      <w:r>
        <w:rPr>
          <w:lang w:val="en-US"/>
        </w:rPr>
        <w:t>NET</w:t>
      </w:r>
      <w:r w:rsidRPr="00DC517D">
        <w:t>.</w:t>
      </w:r>
      <w:r w:rsidRPr="00527EF9">
        <w:t xml:space="preserve"> </w:t>
      </w:r>
      <w:r>
        <w:t xml:space="preserve">Поддержку </w:t>
      </w:r>
      <w:r>
        <w:rPr>
          <w:lang w:val="en-US"/>
        </w:rPr>
        <w:t>ASP</w:t>
      </w:r>
      <w:r w:rsidRPr="00EA78F5">
        <w:t>.</w:t>
      </w:r>
      <w:r>
        <w:rPr>
          <w:lang w:val="en-US"/>
        </w:rPr>
        <w:t>NET</w:t>
      </w:r>
      <w:r w:rsidRPr="00EA78F5">
        <w:t xml:space="preserve"> 6.0 </w:t>
      </w:r>
      <w:r>
        <w:t xml:space="preserve">обеспечивает среда разработки </w:t>
      </w:r>
      <w:r>
        <w:rPr>
          <w:lang w:val="en-US"/>
        </w:rPr>
        <w:t>Visual</w:t>
      </w:r>
      <w:r w:rsidRPr="00527EF9">
        <w:t xml:space="preserve"> </w:t>
      </w:r>
      <w:r>
        <w:rPr>
          <w:lang w:val="en-US"/>
        </w:rPr>
        <w:t>Studio</w:t>
      </w:r>
      <w:r w:rsidRPr="008C1C90">
        <w:t xml:space="preserve"> </w:t>
      </w:r>
      <w:r w:rsidRPr="00EA78F5">
        <w:t>2022</w:t>
      </w:r>
      <w:r w:rsidRPr="008C1C90">
        <w:t>.</w:t>
      </w:r>
    </w:p>
    <w:p w14:paraId="15C0C510" w14:textId="77777777" w:rsidR="009E7649" w:rsidRDefault="009E7649" w:rsidP="009E7649">
      <w:pPr>
        <w:pStyle w:val="af8"/>
        <w:ind w:firstLine="0"/>
      </w:pPr>
    </w:p>
    <w:p w14:paraId="1F54B5E8" w14:textId="77777777" w:rsidR="009E7649" w:rsidRPr="000301E5" w:rsidRDefault="009E7649" w:rsidP="009E7649">
      <w:pPr>
        <w:pStyle w:val="af8"/>
        <w:ind w:firstLine="0"/>
        <w:rPr>
          <w:b/>
          <w:bCs/>
        </w:rPr>
      </w:pPr>
      <w:r>
        <w:tab/>
      </w:r>
      <w:r w:rsidRPr="00213248">
        <w:rPr>
          <w:b/>
          <w:bCs/>
          <w:lang w:val="en-US"/>
        </w:rPr>
        <w:t>Python</w:t>
      </w:r>
    </w:p>
    <w:p w14:paraId="0FD33683" w14:textId="77777777" w:rsidR="009E7649" w:rsidRDefault="009E7649" w:rsidP="009E7649">
      <w:pPr>
        <w:pStyle w:val="af8"/>
        <w:ind w:firstLine="0"/>
      </w:pPr>
      <w:r>
        <w:tab/>
      </w:r>
      <w:r>
        <w:rPr>
          <w:lang w:val="en-US"/>
        </w:rPr>
        <w:t>Python</w:t>
      </w:r>
      <w:r w:rsidRPr="00213248">
        <w:t xml:space="preserve"> </w:t>
      </w:r>
      <w:r>
        <w:t xml:space="preserve">обладает большой популярностью среди различных сфер разработки, включая разработку серверов.  Наиболее популярным </w:t>
      </w:r>
      <w:proofErr w:type="spellStart"/>
      <w:r>
        <w:t>фреймворком</w:t>
      </w:r>
      <w:proofErr w:type="spellEnd"/>
      <w:r>
        <w:t xml:space="preserve"> для этого является </w:t>
      </w:r>
      <w:r>
        <w:rPr>
          <w:lang w:val="en-US"/>
        </w:rPr>
        <w:t>Flask</w:t>
      </w:r>
      <w:r>
        <w:t xml:space="preserve">, обладающий большим сообществом и позволяющий написать серверную часть достаточно просто. Помимо этого, </w:t>
      </w:r>
      <w:r>
        <w:rPr>
          <w:lang w:val="en-US"/>
        </w:rPr>
        <w:t>Python</w:t>
      </w:r>
      <w:r w:rsidRPr="009F206B">
        <w:t xml:space="preserve"> </w:t>
      </w:r>
      <w:r>
        <w:t xml:space="preserve">может </w:t>
      </w:r>
      <w:r>
        <w:lastRenderedPageBreak/>
        <w:t xml:space="preserve">применяться для написания самих обработчиков задач, так как имеет для этого множество полезных и удобных библиотек, например, </w:t>
      </w:r>
      <w:r>
        <w:rPr>
          <w:lang w:val="en-US"/>
        </w:rPr>
        <w:t>Pillow</w:t>
      </w:r>
      <w:r w:rsidRPr="00904246">
        <w:t>.</w:t>
      </w:r>
    </w:p>
    <w:p w14:paraId="08F16384" w14:textId="600080AF" w:rsidR="009E7649" w:rsidRDefault="009E7649" w:rsidP="00F04A3B">
      <w:pPr>
        <w:pStyle w:val="af8"/>
        <w:ind w:firstLine="0"/>
      </w:pPr>
    </w:p>
    <w:p w14:paraId="44916F8B" w14:textId="146EEFC8" w:rsidR="00C176DD" w:rsidRPr="00C176DD" w:rsidRDefault="00C176DD" w:rsidP="00F04A3B">
      <w:pPr>
        <w:pStyle w:val="af8"/>
        <w:ind w:firstLine="0"/>
        <w:rPr>
          <w:b/>
        </w:rPr>
      </w:pPr>
      <w:r>
        <w:tab/>
      </w:r>
      <w:r w:rsidRPr="00C176DD">
        <w:rPr>
          <w:b/>
        </w:rPr>
        <w:t>Брокер сообщений:</w:t>
      </w:r>
    </w:p>
    <w:p w14:paraId="4449377B" w14:textId="77777777" w:rsidR="00C176DD" w:rsidRPr="000301E5" w:rsidRDefault="00C176DD" w:rsidP="00C176DD">
      <w:pPr>
        <w:pStyle w:val="af8"/>
        <w:ind w:firstLine="0"/>
        <w:rPr>
          <w:b/>
          <w:bCs/>
        </w:rPr>
      </w:pPr>
      <w:r>
        <w:tab/>
      </w:r>
      <w:proofErr w:type="spellStart"/>
      <w:r w:rsidRPr="00400A62">
        <w:rPr>
          <w:b/>
          <w:bCs/>
          <w:lang w:val="en-US"/>
        </w:rPr>
        <w:t>RabbitMQ</w:t>
      </w:r>
      <w:proofErr w:type="spellEnd"/>
    </w:p>
    <w:p w14:paraId="47E244A5" w14:textId="77777777" w:rsidR="00C176DD" w:rsidRDefault="00C176DD" w:rsidP="00C176DD">
      <w:pPr>
        <w:pStyle w:val="af8"/>
        <w:ind w:firstLine="0"/>
      </w:pPr>
      <w:r w:rsidRPr="000301E5">
        <w:tab/>
      </w:r>
      <w:proofErr w:type="spellStart"/>
      <w:r w:rsidRPr="00E12CAE">
        <w:rPr>
          <w:lang w:val="en-US"/>
        </w:rPr>
        <w:t>RabbitMQ</w:t>
      </w:r>
      <w:proofErr w:type="spellEnd"/>
      <w:r>
        <w:t xml:space="preserve"> –</w:t>
      </w:r>
      <w:r w:rsidRPr="00E12CAE">
        <w:t xml:space="preserve"> это брокер распределенных сообщений, который собирает потоковые данные из нескольких источников и маршрутизирует их в разные пункты назначения для обработки.</w:t>
      </w:r>
      <w:r>
        <w:t xml:space="preserve"> </w:t>
      </w:r>
      <w:proofErr w:type="spellStart"/>
      <w:r>
        <w:rPr>
          <w:lang w:val="en-US"/>
        </w:rPr>
        <w:t>RabbitMQ</w:t>
      </w:r>
      <w:proofErr w:type="spellEnd"/>
      <w:r w:rsidRPr="001D258F">
        <w:t xml:space="preserve"> </w:t>
      </w:r>
      <w:r>
        <w:t>обеспечивает легкость разработки, так как имеет библиотеки для множества языков, простое администрирование тонкую настройку.</w:t>
      </w:r>
    </w:p>
    <w:p w14:paraId="4E705B69" w14:textId="77777777" w:rsidR="00C176DD" w:rsidRDefault="00C176DD" w:rsidP="00C176DD">
      <w:pPr>
        <w:pStyle w:val="af8"/>
        <w:ind w:firstLine="0"/>
      </w:pPr>
    </w:p>
    <w:p w14:paraId="476FB372" w14:textId="77777777" w:rsidR="00C176DD" w:rsidRPr="000301E5" w:rsidRDefault="00C176DD" w:rsidP="00C176DD">
      <w:pPr>
        <w:pStyle w:val="af8"/>
        <w:ind w:firstLine="0"/>
        <w:rPr>
          <w:b/>
          <w:bCs/>
        </w:rPr>
      </w:pPr>
      <w:r>
        <w:tab/>
      </w:r>
      <w:r w:rsidRPr="00D47F60">
        <w:rPr>
          <w:b/>
          <w:bCs/>
          <w:lang w:val="en-US"/>
        </w:rPr>
        <w:t>Kaf</w:t>
      </w:r>
      <w:r>
        <w:rPr>
          <w:b/>
          <w:bCs/>
          <w:lang w:val="en-US"/>
        </w:rPr>
        <w:t>k</w:t>
      </w:r>
      <w:r w:rsidRPr="00D47F60">
        <w:rPr>
          <w:b/>
          <w:bCs/>
          <w:lang w:val="en-US"/>
        </w:rPr>
        <w:t>a</w:t>
      </w:r>
    </w:p>
    <w:p w14:paraId="2343F043" w14:textId="77777777" w:rsidR="00C176DD" w:rsidRDefault="00C176DD" w:rsidP="00C176DD">
      <w:pPr>
        <w:pStyle w:val="af8"/>
        <w:ind w:firstLine="0"/>
      </w:pPr>
      <w:r>
        <w:tab/>
        <w:t>Представляет из себя р</w:t>
      </w:r>
      <w:r w:rsidRPr="009D016F">
        <w:t>аспределённый программный брокер сообщений</w:t>
      </w:r>
      <w:r>
        <w:t xml:space="preserve"> с открытым исходным кодом. </w:t>
      </w:r>
      <w:r w:rsidRPr="00FD6B91">
        <w:t>Ядро</w:t>
      </w:r>
      <w:r>
        <w:t xml:space="preserve">м </w:t>
      </w:r>
      <w:r w:rsidRPr="00FD6B91">
        <w:t xml:space="preserve">функциональности </w:t>
      </w:r>
      <w:r>
        <w:t>является</w:t>
      </w:r>
      <w:r w:rsidRPr="00FD6B91">
        <w:t xml:space="preserve"> запись данных, хранение их в течение заданного времени и выдача этих данных по запросу.</w:t>
      </w:r>
      <w:r>
        <w:t xml:space="preserve"> Предоставляет большую пропускную способность, возможность читать множество сообщений за раз, а также позволяет перечитывать ранее прочитанные сообщения.</w:t>
      </w:r>
    </w:p>
    <w:p w14:paraId="0064F7A3" w14:textId="77777777" w:rsidR="00C176DD" w:rsidRDefault="00C176DD" w:rsidP="00C176DD">
      <w:pPr>
        <w:pStyle w:val="af8"/>
        <w:ind w:firstLine="0"/>
      </w:pPr>
    </w:p>
    <w:p w14:paraId="3C7CCBA8" w14:textId="77777777" w:rsidR="00C176DD" w:rsidRPr="000301E5" w:rsidRDefault="00C176DD" w:rsidP="00C176DD">
      <w:pPr>
        <w:pStyle w:val="af8"/>
        <w:ind w:firstLine="0"/>
        <w:rPr>
          <w:b/>
          <w:bCs/>
        </w:rPr>
      </w:pPr>
      <w:r>
        <w:tab/>
      </w:r>
      <w:r w:rsidRPr="00822FAB">
        <w:rPr>
          <w:b/>
          <w:bCs/>
          <w:lang w:val="en-US"/>
        </w:rPr>
        <w:t>SQS</w:t>
      </w:r>
    </w:p>
    <w:p w14:paraId="1A9DC2A7" w14:textId="77777777" w:rsidR="00C176DD" w:rsidRDefault="00C176DD" w:rsidP="00C176DD">
      <w:pPr>
        <w:pStyle w:val="af8"/>
        <w:ind w:firstLine="0"/>
      </w:pPr>
      <w:r w:rsidRPr="000301E5">
        <w:tab/>
      </w:r>
      <w:r>
        <w:rPr>
          <w:lang w:val="en-US"/>
        </w:rPr>
        <w:t>SQS</w:t>
      </w:r>
      <w:r w:rsidRPr="000D6ACF">
        <w:t xml:space="preserve"> – </w:t>
      </w:r>
      <w:r>
        <w:t xml:space="preserve">сервис от </w:t>
      </w:r>
      <w:r>
        <w:rPr>
          <w:lang w:val="en-US"/>
        </w:rPr>
        <w:t>Amazon</w:t>
      </w:r>
      <w:r>
        <w:t xml:space="preserve">, </w:t>
      </w:r>
      <w:r w:rsidRPr="000D6ACF">
        <w:t>принима</w:t>
      </w:r>
      <w:r>
        <w:t>ющий</w:t>
      </w:r>
      <w:r w:rsidRPr="000D6ACF">
        <w:t xml:space="preserve"> очереди сообщений для хранения</w:t>
      </w:r>
      <w:r>
        <w:t xml:space="preserve">. Весьма популярен за рубежом, предоставляет высокую безопасность и интеграцию со всеми сервисами компании. Однако в связи с полной зависимостью от </w:t>
      </w:r>
      <w:r>
        <w:rPr>
          <w:lang w:val="en-US"/>
        </w:rPr>
        <w:t>Amazon</w:t>
      </w:r>
      <w:r>
        <w:t xml:space="preserve"> возникают проблемы при появлении необходимости в переходе на другого поставщика.</w:t>
      </w:r>
    </w:p>
    <w:p w14:paraId="7EF195E8" w14:textId="1510E5B6" w:rsidR="00C176DD" w:rsidRDefault="00C176DD" w:rsidP="00F04A3B">
      <w:pPr>
        <w:pStyle w:val="af8"/>
        <w:ind w:firstLine="0"/>
      </w:pPr>
    </w:p>
    <w:p w14:paraId="5A2DF361" w14:textId="4636347C" w:rsidR="007F45CB" w:rsidRPr="007F45CB" w:rsidRDefault="007F45CB" w:rsidP="00F04A3B">
      <w:pPr>
        <w:pStyle w:val="af8"/>
        <w:ind w:firstLine="0"/>
        <w:rPr>
          <w:b/>
        </w:rPr>
      </w:pPr>
      <w:r>
        <w:tab/>
      </w:r>
      <w:r w:rsidRPr="007F45CB">
        <w:rPr>
          <w:b/>
        </w:rPr>
        <w:t>База данных:</w:t>
      </w:r>
    </w:p>
    <w:p w14:paraId="7C626444" w14:textId="77777777" w:rsidR="007F45CB" w:rsidRPr="000301E5" w:rsidRDefault="007F45CB" w:rsidP="007F45CB">
      <w:pPr>
        <w:pStyle w:val="af8"/>
        <w:ind w:firstLine="0"/>
        <w:rPr>
          <w:b/>
          <w:bCs/>
        </w:rPr>
      </w:pPr>
      <w:r>
        <w:tab/>
      </w:r>
      <w:proofErr w:type="spellStart"/>
      <w:r w:rsidRPr="006C3C9D">
        <w:rPr>
          <w:b/>
          <w:bCs/>
          <w:lang w:val="en-US"/>
        </w:rPr>
        <w:t>OracleDB</w:t>
      </w:r>
      <w:proofErr w:type="spellEnd"/>
    </w:p>
    <w:p w14:paraId="65AD7E3C" w14:textId="77777777" w:rsidR="007F45CB" w:rsidRDefault="007F45CB" w:rsidP="007F45CB">
      <w:pPr>
        <w:pStyle w:val="af8"/>
        <w:ind w:firstLine="0"/>
      </w:pPr>
      <w:r>
        <w:tab/>
      </w:r>
      <w:proofErr w:type="spellStart"/>
      <w:r>
        <w:rPr>
          <w:lang w:val="en-US"/>
        </w:rPr>
        <w:t>OracleDB</w:t>
      </w:r>
      <w:proofErr w:type="spellEnd"/>
      <w:r w:rsidRPr="00940E04">
        <w:t xml:space="preserve"> </w:t>
      </w:r>
      <w:r>
        <w:t>–</w:t>
      </w:r>
      <w:r w:rsidRPr="00940E04">
        <w:t xml:space="preserve"> </w:t>
      </w:r>
      <w:r>
        <w:t>о</w:t>
      </w:r>
      <w:r w:rsidRPr="00940E04">
        <w:t xml:space="preserve">бъектно-реляционная система управления базами данных компании </w:t>
      </w:r>
      <w:proofErr w:type="spellStart"/>
      <w:r w:rsidRPr="00940E04">
        <w:t>Oracle</w:t>
      </w:r>
      <w:proofErr w:type="spellEnd"/>
      <w:r w:rsidRPr="00940E04">
        <w:t>.</w:t>
      </w:r>
      <w:r>
        <w:t xml:space="preserve"> В связи с поддержкой крупной компании имеет высокую </w:t>
      </w:r>
      <w:r>
        <w:lastRenderedPageBreak/>
        <w:t>надежность. Обеспечивает хорошую масштабируемость, безопасность и скорость. Однако также имеет высокую стоимость.</w:t>
      </w:r>
    </w:p>
    <w:p w14:paraId="4BD0B59D" w14:textId="77777777" w:rsidR="007F45CB" w:rsidRDefault="007F45CB" w:rsidP="007F45CB">
      <w:pPr>
        <w:pStyle w:val="af8"/>
        <w:ind w:firstLine="0"/>
      </w:pPr>
    </w:p>
    <w:p w14:paraId="20D41E81" w14:textId="77777777" w:rsidR="007F45CB" w:rsidRPr="000301E5" w:rsidRDefault="007F45CB" w:rsidP="007F45CB">
      <w:pPr>
        <w:pStyle w:val="af8"/>
        <w:ind w:firstLine="0"/>
        <w:rPr>
          <w:b/>
          <w:bCs/>
        </w:rPr>
      </w:pPr>
      <w:r>
        <w:tab/>
      </w:r>
      <w:r w:rsidRPr="0051134C">
        <w:rPr>
          <w:b/>
          <w:bCs/>
          <w:lang w:val="en-US"/>
        </w:rPr>
        <w:t>MySQL</w:t>
      </w:r>
    </w:p>
    <w:p w14:paraId="04A305DF" w14:textId="77777777" w:rsidR="007F45CB" w:rsidRDefault="007F45CB" w:rsidP="007F45CB">
      <w:pPr>
        <w:pStyle w:val="af8"/>
        <w:ind w:firstLine="0"/>
      </w:pPr>
      <w:r>
        <w:tab/>
      </w:r>
      <w:r>
        <w:rPr>
          <w:lang w:val="en-US"/>
        </w:rPr>
        <w:t>MySQL</w:t>
      </w:r>
      <w:r>
        <w:t xml:space="preserve"> – </w:t>
      </w:r>
      <w:r w:rsidRPr="0051134C">
        <w:t>реляционная система управления базами данных</w:t>
      </w:r>
      <w:r>
        <w:t xml:space="preserve"> с открытым исходным кодом. Имеет достаточно широкую популярность и сообщество. Предлагает простую установку и использование. Хорошо работает с данными на базовом уровне, однако в процессе масштабирования может потребоваться дополнительная поддержка, также имеющая высокую стоимость.</w:t>
      </w:r>
    </w:p>
    <w:p w14:paraId="7D24E8AA" w14:textId="77777777" w:rsidR="007F45CB" w:rsidRDefault="007F45CB" w:rsidP="007F45CB">
      <w:pPr>
        <w:pStyle w:val="af8"/>
        <w:ind w:firstLine="0"/>
      </w:pPr>
    </w:p>
    <w:p w14:paraId="0BFECBDB" w14:textId="77777777" w:rsidR="007F45CB" w:rsidRPr="000301E5" w:rsidRDefault="007F45CB" w:rsidP="007F45CB">
      <w:pPr>
        <w:pStyle w:val="af8"/>
        <w:ind w:firstLine="0"/>
        <w:rPr>
          <w:b/>
          <w:bCs/>
        </w:rPr>
      </w:pPr>
      <w:r>
        <w:tab/>
      </w:r>
      <w:r w:rsidRPr="00FA6260">
        <w:rPr>
          <w:b/>
          <w:bCs/>
          <w:lang w:val="en-US"/>
        </w:rPr>
        <w:t>PostgreSQL</w:t>
      </w:r>
    </w:p>
    <w:p w14:paraId="48DF3B0B" w14:textId="77777777" w:rsidR="007F45CB" w:rsidRDefault="007F45CB" w:rsidP="007F45CB">
      <w:pPr>
        <w:pStyle w:val="af8"/>
        <w:ind w:firstLine="0"/>
      </w:pPr>
      <w:r>
        <w:tab/>
      </w:r>
      <w:proofErr w:type="spellStart"/>
      <w:r w:rsidRPr="00741FA2">
        <w:t>PostgreSQL</w:t>
      </w:r>
      <w:proofErr w:type="spellEnd"/>
      <w:r w:rsidRPr="00741FA2">
        <w:t xml:space="preserve"> </w:t>
      </w:r>
      <w:r>
        <w:t xml:space="preserve">– </w:t>
      </w:r>
      <w:r w:rsidRPr="00741FA2">
        <w:t>реляционная база данных с открытым кодом, является одной из наиболее известных среди всех существующих реляционных баз данных.</w:t>
      </w:r>
      <w:r>
        <w:t xml:space="preserve"> Предоставляет хорошую масштабируемость, дополнительную защиту посредством использования ролей и прав. Полностью бесплатна, поддерживается сообществом, хорошо справляется с большими нагрузками.</w:t>
      </w:r>
    </w:p>
    <w:p w14:paraId="36E8EE76" w14:textId="77777777" w:rsidR="007F45CB" w:rsidRDefault="007F45CB" w:rsidP="007F45CB">
      <w:pPr>
        <w:pStyle w:val="af8"/>
        <w:ind w:firstLine="0"/>
      </w:pPr>
    </w:p>
    <w:p w14:paraId="2110FA10" w14:textId="77777777" w:rsidR="007F45CB" w:rsidRPr="00F04B44" w:rsidRDefault="007F45CB" w:rsidP="007F45CB">
      <w:pPr>
        <w:pStyle w:val="af8"/>
        <w:ind w:firstLine="0"/>
        <w:rPr>
          <w:b/>
          <w:bCs/>
        </w:rPr>
      </w:pPr>
      <w:r>
        <w:tab/>
      </w:r>
      <w:r w:rsidRPr="00A25BA7">
        <w:rPr>
          <w:b/>
          <w:bCs/>
          <w:lang w:val="en-US"/>
        </w:rPr>
        <w:t>MongoDB</w:t>
      </w:r>
    </w:p>
    <w:p w14:paraId="28886339" w14:textId="2355FF72" w:rsidR="007F45CB" w:rsidRDefault="007F45CB" w:rsidP="007F45CB">
      <w:pPr>
        <w:pStyle w:val="af8"/>
        <w:ind w:firstLine="0"/>
      </w:pPr>
      <w:r w:rsidRPr="00F04B44">
        <w:tab/>
      </w:r>
      <w:r w:rsidRPr="00A25BA7">
        <w:rPr>
          <w:lang w:val="en-US"/>
        </w:rPr>
        <w:t>MongoDB</w:t>
      </w:r>
      <w:r w:rsidRPr="00A25BA7">
        <w:t xml:space="preserve"> </w:t>
      </w:r>
      <w:r>
        <w:t>–</w:t>
      </w:r>
      <w:r w:rsidRPr="00A25BA7">
        <w:t xml:space="preserve"> </w:t>
      </w:r>
      <w:proofErr w:type="spellStart"/>
      <w:r w:rsidRPr="00A25BA7">
        <w:t>документоориентированная</w:t>
      </w:r>
      <w:proofErr w:type="spellEnd"/>
      <w:r w:rsidRPr="00A25BA7">
        <w:t xml:space="preserve"> система управления базами данных, не требующая описания схемы таблиц. Считается одним из классических примеров </w:t>
      </w:r>
      <w:r w:rsidRPr="00A25BA7">
        <w:rPr>
          <w:lang w:val="en-US"/>
        </w:rPr>
        <w:t>NoSQL</w:t>
      </w:r>
      <w:r w:rsidRPr="00A25BA7">
        <w:t xml:space="preserve">-систем, использует </w:t>
      </w:r>
      <w:r w:rsidRPr="00A25BA7">
        <w:rPr>
          <w:lang w:val="en-US"/>
        </w:rPr>
        <w:t>JSON</w:t>
      </w:r>
      <w:r w:rsidRPr="00A25BA7">
        <w:t xml:space="preserve">-подобные документы и схему базы данных. </w:t>
      </w:r>
      <w:r w:rsidRPr="0096490B">
        <w:t xml:space="preserve">Написана на языке </w:t>
      </w:r>
      <w:r w:rsidRPr="00A25BA7">
        <w:rPr>
          <w:lang w:val="en-US"/>
        </w:rPr>
        <w:t>C</w:t>
      </w:r>
      <w:r w:rsidRPr="0096490B">
        <w:t>++</w:t>
      </w:r>
      <w:r>
        <w:t xml:space="preserve">, что позволяет легко </w:t>
      </w:r>
      <w:proofErr w:type="spellStart"/>
      <w:r>
        <w:t>портировать</w:t>
      </w:r>
      <w:proofErr w:type="spellEnd"/>
      <w:r>
        <w:t xml:space="preserve"> ее на различные платформы.</w:t>
      </w:r>
    </w:p>
    <w:p w14:paraId="17A85640" w14:textId="77777777" w:rsidR="00370319" w:rsidRDefault="00370319" w:rsidP="00F04A3B">
      <w:pPr>
        <w:pStyle w:val="af8"/>
        <w:ind w:firstLine="0"/>
      </w:pPr>
    </w:p>
    <w:p w14:paraId="2B0FBCB0" w14:textId="7EA5BECE" w:rsidR="001F325F" w:rsidRPr="001F325F" w:rsidRDefault="001F325F" w:rsidP="00F04A3B">
      <w:pPr>
        <w:pStyle w:val="af8"/>
        <w:ind w:firstLine="0"/>
        <w:rPr>
          <w:b/>
        </w:rPr>
      </w:pPr>
      <w:r>
        <w:tab/>
      </w:r>
      <w:proofErr w:type="spellStart"/>
      <w:r w:rsidRPr="001F325F">
        <w:rPr>
          <w:b/>
        </w:rPr>
        <w:t>Контейнеризатор</w:t>
      </w:r>
      <w:proofErr w:type="spellEnd"/>
      <w:r w:rsidRPr="001F325F">
        <w:rPr>
          <w:b/>
        </w:rPr>
        <w:t>:</w:t>
      </w:r>
    </w:p>
    <w:p w14:paraId="7A868A0D" w14:textId="77777777" w:rsidR="001F325F" w:rsidRPr="000301E5" w:rsidRDefault="001F325F" w:rsidP="001F325F">
      <w:pPr>
        <w:pStyle w:val="af8"/>
        <w:ind w:firstLine="0"/>
        <w:rPr>
          <w:b/>
          <w:bCs/>
        </w:rPr>
      </w:pPr>
      <w:r>
        <w:tab/>
      </w:r>
      <w:r w:rsidRPr="00031023">
        <w:rPr>
          <w:b/>
          <w:bCs/>
          <w:lang w:val="en-US"/>
        </w:rPr>
        <w:t>Docker</w:t>
      </w:r>
    </w:p>
    <w:p w14:paraId="265C0AD8" w14:textId="7DE4A2D0" w:rsidR="001F325F" w:rsidRDefault="001F325F" w:rsidP="001F325F">
      <w:pPr>
        <w:pStyle w:val="af8"/>
        <w:ind w:firstLine="0"/>
      </w:pPr>
      <w:r w:rsidRPr="000301E5">
        <w:tab/>
      </w:r>
      <w:r w:rsidRPr="00250F5F">
        <w:rPr>
          <w:lang w:val="en-US"/>
        </w:rPr>
        <w:t>Docker</w:t>
      </w:r>
      <w:r w:rsidRPr="00250F5F">
        <w:t xml:space="preserve"> </w:t>
      </w:r>
      <w:r>
        <w:t>–</w:t>
      </w:r>
      <w:r w:rsidRPr="00250F5F">
        <w:t xml:space="preserve"> это платформа для контейнеризации приложений с открытым исходным кодом. Она позволяет упаковывать приложения с их окружениями и зависимостями в контейнеры, а затем предоставляет возможность с помощью встроенных команд управлять ими.</w:t>
      </w:r>
      <w:r w:rsidRPr="00BA47C4">
        <w:t xml:space="preserve"> </w:t>
      </w:r>
      <w:r>
        <w:t>Предоставляет</w:t>
      </w:r>
      <w:r w:rsidRPr="00BA47C4">
        <w:t xml:space="preserve"> изолированное окружение </w:t>
      </w:r>
      <w:r w:rsidRPr="00BA47C4">
        <w:lastRenderedPageBreak/>
        <w:t>для каждого контейнера</w:t>
      </w:r>
      <w:r>
        <w:t xml:space="preserve">, каждый из которых </w:t>
      </w:r>
      <w:r w:rsidRPr="00BA47C4">
        <w:t>можно легко переносить между различными средами.</w:t>
      </w:r>
      <w:r>
        <w:t xml:space="preserve"> Обеспечивает </w:t>
      </w:r>
      <w:r w:rsidRPr="00F97B32">
        <w:t xml:space="preserve">эффективное использование ресурсов </w:t>
      </w:r>
      <w:proofErr w:type="spellStart"/>
      <w:r w:rsidRPr="00F97B32">
        <w:t>хостовой</w:t>
      </w:r>
      <w:proofErr w:type="spellEnd"/>
      <w:r w:rsidRPr="00F97B32">
        <w:t xml:space="preserve"> системы</w:t>
      </w:r>
      <w:r>
        <w:t xml:space="preserve"> и возможность быстрого развертывания приложений.</w:t>
      </w:r>
    </w:p>
    <w:p w14:paraId="3418CF25" w14:textId="77777777" w:rsidR="001F325F" w:rsidRDefault="001F325F" w:rsidP="001F325F">
      <w:pPr>
        <w:pStyle w:val="af8"/>
        <w:ind w:firstLine="0"/>
      </w:pPr>
    </w:p>
    <w:p w14:paraId="36CF8DA4" w14:textId="77777777" w:rsidR="001F325F" w:rsidRPr="000301E5" w:rsidRDefault="001F325F" w:rsidP="001F325F">
      <w:pPr>
        <w:pStyle w:val="af8"/>
        <w:ind w:firstLine="0"/>
        <w:rPr>
          <w:b/>
          <w:bCs/>
        </w:rPr>
      </w:pPr>
      <w:r>
        <w:tab/>
      </w:r>
      <w:proofErr w:type="spellStart"/>
      <w:r w:rsidRPr="00FB6485">
        <w:rPr>
          <w:b/>
          <w:bCs/>
          <w:lang w:val="en-US"/>
        </w:rPr>
        <w:t>Podman</w:t>
      </w:r>
      <w:proofErr w:type="spellEnd"/>
    </w:p>
    <w:p w14:paraId="5379A631" w14:textId="77777777" w:rsidR="001F325F" w:rsidRDefault="001F325F" w:rsidP="001F325F">
      <w:pPr>
        <w:pStyle w:val="af8"/>
        <w:ind w:firstLine="0"/>
      </w:pPr>
      <w:r w:rsidRPr="000301E5">
        <w:tab/>
      </w:r>
      <w:proofErr w:type="spellStart"/>
      <w:r w:rsidRPr="006C7116">
        <w:rPr>
          <w:lang w:val="en-US"/>
        </w:rPr>
        <w:t>Podman</w:t>
      </w:r>
      <w:proofErr w:type="spellEnd"/>
      <w:r w:rsidRPr="006C7116">
        <w:t xml:space="preserve"> </w:t>
      </w:r>
      <w:r>
        <w:t>–</w:t>
      </w:r>
      <w:r w:rsidRPr="006C7116">
        <w:t xml:space="preserve"> это </w:t>
      </w:r>
      <w:proofErr w:type="spellStart"/>
      <w:r>
        <w:t>контейнеризатор</w:t>
      </w:r>
      <w:proofErr w:type="spellEnd"/>
      <w:r w:rsidRPr="006C7116">
        <w:t xml:space="preserve"> с открытым исходным кодом</w:t>
      </w:r>
      <w:r>
        <w:t>,</w:t>
      </w:r>
      <w:r w:rsidRPr="006C7116">
        <w:t xml:space="preserve"> представляет собой утилиту командной строки</w:t>
      </w:r>
      <w:r>
        <w:t>. П</w:t>
      </w:r>
      <w:r w:rsidRPr="004E3405">
        <w:t>озволяет запускать и управлять контейнерами без наличия демона</w:t>
      </w:r>
      <w:r>
        <w:t>. О</w:t>
      </w:r>
      <w:r w:rsidRPr="000C08C8">
        <w:t>беспечивает изоляцию каждого контейнера</w:t>
      </w:r>
      <w:r>
        <w:t xml:space="preserve"> с более высокой безопасностью.</w:t>
      </w:r>
    </w:p>
    <w:p w14:paraId="7CE988ED" w14:textId="77777777" w:rsidR="001F325F" w:rsidRDefault="001F325F" w:rsidP="001F325F">
      <w:pPr>
        <w:pStyle w:val="af8"/>
        <w:ind w:firstLine="0"/>
      </w:pPr>
    </w:p>
    <w:p w14:paraId="2636F837" w14:textId="77777777" w:rsidR="001F325F" w:rsidRPr="000301E5" w:rsidRDefault="001F325F" w:rsidP="001F325F">
      <w:pPr>
        <w:pStyle w:val="af8"/>
        <w:ind w:firstLine="0"/>
        <w:rPr>
          <w:b/>
          <w:bCs/>
        </w:rPr>
      </w:pPr>
      <w:r>
        <w:tab/>
      </w:r>
      <w:proofErr w:type="spellStart"/>
      <w:r w:rsidRPr="008C4507">
        <w:rPr>
          <w:b/>
          <w:bCs/>
          <w:lang w:val="en-US"/>
        </w:rPr>
        <w:t>Containerd</w:t>
      </w:r>
      <w:proofErr w:type="spellEnd"/>
    </w:p>
    <w:p w14:paraId="25DD233C" w14:textId="77777777" w:rsidR="001F325F" w:rsidRDefault="001F325F" w:rsidP="001F325F">
      <w:pPr>
        <w:pStyle w:val="af8"/>
        <w:ind w:firstLine="0"/>
      </w:pPr>
      <w:r>
        <w:tab/>
      </w:r>
      <w:proofErr w:type="spellStart"/>
      <w:r w:rsidRPr="00BB47DC">
        <w:t>Containerd</w:t>
      </w:r>
      <w:proofErr w:type="spellEnd"/>
      <w:r w:rsidRPr="00BB47DC">
        <w:t xml:space="preserve"> </w:t>
      </w:r>
      <w:r>
        <w:t>–</w:t>
      </w:r>
      <w:r w:rsidRPr="00BB47DC">
        <w:t xml:space="preserve"> бывшая часть </w:t>
      </w:r>
      <w:proofErr w:type="spellStart"/>
      <w:r w:rsidRPr="00BB47DC">
        <w:t>Docker</w:t>
      </w:r>
      <w:proofErr w:type="spellEnd"/>
      <w:r w:rsidRPr="00BB47DC">
        <w:t>, реализуе</w:t>
      </w:r>
      <w:r>
        <w:t>т</w:t>
      </w:r>
      <w:r w:rsidRPr="00BB47DC">
        <w:t xml:space="preserve"> исполняемую среду для запуска контейнеров.</w:t>
      </w:r>
      <w:r>
        <w:t xml:space="preserve"> П</w:t>
      </w:r>
      <w:r w:rsidRPr="00437C71">
        <w:t>редоставляет минимальный набор функций для управления образами, а также для запуска и остановки контейнеров</w:t>
      </w:r>
      <w:r>
        <w:t>. Предлагает высокую производительность, стабильность и широкую поддержку сообщества.</w:t>
      </w:r>
    </w:p>
    <w:p w14:paraId="3795D2E8" w14:textId="09C8E1AE" w:rsidR="001F325F" w:rsidRDefault="001F325F" w:rsidP="00F04A3B">
      <w:pPr>
        <w:pStyle w:val="af8"/>
        <w:ind w:firstLine="0"/>
      </w:pPr>
    </w:p>
    <w:p w14:paraId="1144D36A" w14:textId="519937E1" w:rsidR="00F1453E" w:rsidRPr="00AF67E1" w:rsidRDefault="00F1453E" w:rsidP="00F04A3B">
      <w:pPr>
        <w:pStyle w:val="af8"/>
        <w:ind w:firstLine="0"/>
        <w:rPr>
          <w:b/>
        </w:rPr>
      </w:pPr>
      <w:r>
        <w:tab/>
      </w:r>
      <w:r w:rsidR="00AF67E1" w:rsidRPr="00AF67E1">
        <w:rPr>
          <w:b/>
        </w:rPr>
        <w:t>Итоговый выбор:</w:t>
      </w:r>
    </w:p>
    <w:p w14:paraId="7E019FE8" w14:textId="7D388F3D" w:rsidR="00AF67E1" w:rsidRDefault="00AF67E1" w:rsidP="00F04A3B">
      <w:pPr>
        <w:pStyle w:val="af8"/>
        <w:ind w:firstLine="0"/>
      </w:pPr>
      <w:r>
        <w:tab/>
        <w:t xml:space="preserve">В качестве языка программирования был выбран </w:t>
      </w:r>
      <w:r>
        <w:rPr>
          <w:lang w:val="en-US"/>
        </w:rPr>
        <w:t>Python</w:t>
      </w:r>
      <w:r>
        <w:t xml:space="preserve">, используемый в написании как серверной части посредством </w:t>
      </w:r>
      <w:proofErr w:type="spellStart"/>
      <w:r>
        <w:t>фреймворка</w:t>
      </w:r>
      <w:proofErr w:type="spellEnd"/>
      <w:r>
        <w:t xml:space="preserve"> </w:t>
      </w:r>
      <w:r>
        <w:rPr>
          <w:lang w:val="en-US"/>
        </w:rPr>
        <w:t>Flask</w:t>
      </w:r>
      <w:r>
        <w:t xml:space="preserve">, так и самих обработчиков задач. Для распределения сообщений был выбран </w:t>
      </w:r>
      <w:proofErr w:type="spellStart"/>
      <w:r>
        <w:rPr>
          <w:lang w:val="en-US"/>
        </w:rPr>
        <w:t>RabbitMQ</w:t>
      </w:r>
      <w:proofErr w:type="spellEnd"/>
      <w:r>
        <w:t xml:space="preserve">, предоставляющий легкую интеграцию в проект. Хранение данных производится в </w:t>
      </w:r>
      <w:r>
        <w:rPr>
          <w:lang w:val="en-US"/>
        </w:rPr>
        <w:t>PostgreSQL</w:t>
      </w:r>
      <w:r>
        <w:t xml:space="preserve">, обладающий полным необходимым функционалом. Для контейнеризации используется наиболее распространенный </w:t>
      </w:r>
      <w:r>
        <w:rPr>
          <w:lang w:val="en-US"/>
        </w:rPr>
        <w:t>Docker</w:t>
      </w:r>
      <w:r w:rsidRPr="000301E5">
        <w:t>.</w:t>
      </w:r>
    </w:p>
    <w:p w14:paraId="421ED7EB" w14:textId="77777777" w:rsidR="00F52AA9" w:rsidRDefault="00F52AA9" w:rsidP="008371D3">
      <w:pPr>
        <w:pStyle w:val="af8"/>
        <w:ind w:firstLine="0"/>
      </w:pPr>
    </w:p>
    <w:p w14:paraId="15533976" w14:textId="77777777" w:rsidR="00992F45" w:rsidRDefault="00992F45" w:rsidP="008371D3">
      <w:pPr>
        <w:pStyle w:val="af8"/>
        <w:ind w:firstLine="0"/>
      </w:pPr>
    </w:p>
    <w:p w14:paraId="34D0322B" w14:textId="77777777" w:rsidR="00992F45" w:rsidRDefault="00992F45" w:rsidP="008371D3">
      <w:pPr>
        <w:pStyle w:val="af8"/>
        <w:ind w:firstLine="0"/>
      </w:pPr>
    </w:p>
    <w:p w14:paraId="32216E58" w14:textId="77777777" w:rsidR="00992F45" w:rsidRDefault="00992F45" w:rsidP="008371D3">
      <w:pPr>
        <w:pStyle w:val="af8"/>
        <w:ind w:firstLine="0"/>
      </w:pPr>
    </w:p>
    <w:p w14:paraId="4792EDD3" w14:textId="77777777" w:rsidR="00992F45" w:rsidRDefault="00992F45" w:rsidP="008371D3">
      <w:pPr>
        <w:pStyle w:val="af8"/>
        <w:ind w:firstLine="0"/>
      </w:pPr>
    </w:p>
    <w:p w14:paraId="23D37C47" w14:textId="0127E81A" w:rsidR="008371D3" w:rsidRPr="00C74644" w:rsidRDefault="00CC6138" w:rsidP="008371D3">
      <w:pPr>
        <w:pStyle w:val="23"/>
        <w:spacing w:before="240"/>
        <w:ind w:firstLine="0"/>
        <w:jc w:val="center"/>
        <w:outlineLvl w:val="1"/>
      </w:pPr>
      <w:bookmarkStart w:id="31" w:name="_Toc153031378"/>
      <w:r>
        <w:lastRenderedPageBreak/>
        <w:t>1.4</w:t>
      </w:r>
      <w:r w:rsidR="008371D3">
        <w:t>. Обоснование выбора инструментов и платформы для разработки клиентской части</w:t>
      </w:r>
      <w:bookmarkEnd w:id="31"/>
    </w:p>
    <w:p w14:paraId="0353679E" w14:textId="77777777" w:rsidR="008371D3" w:rsidRDefault="008371D3" w:rsidP="008371D3">
      <w:pPr>
        <w:pStyle w:val="af8"/>
        <w:ind w:firstLine="0"/>
      </w:pPr>
    </w:p>
    <w:p w14:paraId="7871E078" w14:textId="3D50C3C2" w:rsidR="003B6556" w:rsidRPr="003B6556" w:rsidRDefault="003B6556" w:rsidP="008371D3">
      <w:pPr>
        <w:pStyle w:val="af8"/>
        <w:ind w:firstLine="0"/>
        <w:rPr>
          <w:b/>
        </w:rPr>
      </w:pPr>
      <w:r>
        <w:tab/>
      </w:r>
      <w:r w:rsidR="002445CD">
        <w:rPr>
          <w:b/>
        </w:rPr>
        <w:t>Фреймворк</w:t>
      </w:r>
      <w:r w:rsidRPr="003B6556">
        <w:rPr>
          <w:b/>
        </w:rPr>
        <w:t>:</w:t>
      </w:r>
    </w:p>
    <w:p w14:paraId="15C672D3" w14:textId="6DBC2DDF" w:rsidR="001F325F" w:rsidRPr="001032C2" w:rsidRDefault="00B96592" w:rsidP="00F04A3B">
      <w:pPr>
        <w:pStyle w:val="af8"/>
        <w:ind w:firstLine="0"/>
        <w:rPr>
          <w:b/>
        </w:rPr>
      </w:pPr>
      <w:r>
        <w:tab/>
      </w:r>
      <w:r w:rsidRPr="00B96592">
        <w:rPr>
          <w:b/>
          <w:lang w:val="en-US"/>
        </w:rPr>
        <w:t>Angular</w:t>
      </w:r>
    </w:p>
    <w:p w14:paraId="6319C708" w14:textId="6812C6C9" w:rsidR="00B96592" w:rsidRPr="00A11AD4" w:rsidRDefault="00A11AD4" w:rsidP="00F04A3B">
      <w:pPr>
        <w:pStyle w:val="af8"/>
        <w:ind w:firstLine="0"/>
      </w:pPr>
      <w:r>
        <w:tab/>
        <w:t xml:space="preserve">Популярный и весьма востребованный </w:t>
      </w:r>
      <w:proofErr w:type="spellStart"/>
      <w:r>
        <w:t>фреймворк</w:t>
      </w:r>
      <w:proofErr w:type="spellEnd"/>
      <w:r>
        <w:t xml:space="preserve">, имеющий официальный набор функциональных компонентов для создания пользовательских интерфейсов. </w:t>
      </w:r>
      <w:r w:rsidR="00FD077A">
        <w:t xml:space="preserve">Направлен на создание одностраничных приложений, что может привести к трудностям в разработке крупных проектов. </w:t>
      </w:r>
    </w:p>
    <w:p w14:paraId="3001A401" w14:textId="77777777" w:rsidR="00370319" w:rsidRDefault="00370319" w:rsidP="00F04A3B">
      <w:pPr>
        <w:pStyle w:val="af8"/>
        <w:ind w:firstLine="0"/>
      </w:pPr>
    </w:p>
    <w:p w14:paraId="74FC88AE" w14:textId="10DB7F54" w:rsidR="009D5116" w:rsidRPr="001032C2" w:rsidRDefault="009D5116" w:rsidP="00F04A3B">
      <w:pPr>
        <w:pStyle w:val="af8"/>
        <w:ind w:firstLine="0"/>
        <w:rPr>
          <w:b/>
        </w:rPr>
      </w:pPr>
      <w:r>
        <w:tab/>
      </w:r>
      <w:r w:rsidRPr="009D5116">
        <w:rPr>
          <w:b/>
          <w:lang w:val="en-US"/>
        </w:rPr>
        <w:t>React</w:t>
      </w:r>
    </w:p>
    <w:p w14:paraId="6E63D77D" w14:textId="371978E0" w:rsidR="009D5116" w:rsidRDefault="009D5116" w:rsidP="00F04A3B">
      <w:pPr>
        <w:pStyle w:val="af8"/>
        <w:ind w:firstLine="0"/>
      </w:pPr>
      <w:r>
        <w:tab/>
      </w:r>
      <w:r w:rsidR="00517C48">
        <w:t xml:space="preserve">Простой </w:t>
      </w:r>
      <w:proofErr w:type="spellStart"/>
      <w:r w:rsidR="00517C48">
        <w:t>фреймворк</w:t>
      </w:r>
      <w:proofErr w:type="spellEnd"/>
      <w:r w:rsidR="00517C48">
        <w:t xml:space="preserve">, </w:t>
      </w:r>
      <w:r w:rsidR="007B7885">
        <w:t>направленный на</w:t>
      </w:r>
      <w:r w:rsidR="00517C48">
        <w:t xml:space="preserve"> удобную разработку интерфейсов. </w:t>
      </w:r>
      <w:r w:rsidR="00D87EC1">
        <w:t>Имеет большую поддержку сообществом, однако во время работы над крупным проектом неправильный выбор технологий может привести к проблемам с поддержкой и ошибкам.</w:t>
      </w:r>
    </w:p>
    <w:p w14:paraId="5A5AC6FE" w14:textId="77777777" w:rsidR="00AC66CF" w:rsidRDefault="00AC66CF" w:rsidP="00F04A3B">
      <w:pPr>
        <w:pStyle w:val="af8"/>
        <w:ind w:firstLine="0"/>
      </w:pPr>
    </w:p>
    <w:p w14:paraId="6790E8BF" w14:textId="179F555F" w:rsidR="00AC66CF" w:rsidRPr="001032C2" w:rsidRDefault="00AC66CF" w:rsidP="00F04A3B">
      <w:pPr>
        <w:pStyle w:val="af8"/>
        <w:ind w:firstLine="0"/>
        <w:rPr>
          <w:b/>
        </w:rPr>
      </w:pPr>
      <w:r>
        <w:tab/>
      </w:r>
      <w:proofErr w:type="spellStart"/>
      <w:r w:rsidRPr="00AC66CF">
        <w:rPr>
          <w:b/>
          <w:lang w:val="en-US"/>
        </w:rPr>
        <w:t>Vue</w:t>
      </w:r>
      <w:proofErr w:type="spellEnd"/>
      <w:r w:rsidRPr="001032C2">
        <w:rPr>
          <w:b/>
        </w:rPr>
        <w:t>.</w:t>
      </w:r>
      <w:proofErr w:type="spellStart"/>
      <w:r w:rsidRPr="00AC66CF">
        <w:rPr>
          <w:b/>
          <w:lang w:val="en-US"/>
        </w:rPr>
        <w:t>js</w:t>
      </w:r>
      <w:proofErr w:type="spellEnd"/>
    </w:p>
    <w:p w14:paraId="268D5916" w14:textId="3AFA19E7" w:rsidR="00AC66CF" w:rsidRPr="005074C3" w:rsidRDefault="00AC66CF" w:rsidP="00F04A3B">
      <w:pPr>
        <w:pStyle w:val="af8"/>
        <w:ind w:firstLine="0"/>
      </w:pPr>
      <w:r w:rsidRPr="001032C2">
        <w:tab/>
      </w:r>
      <w:proofErr w:type="spellStart"/>
      <w:r w:rsidR="005074C3" w:rsidRPr="005074C3">
        <w:rPr>
          <w:lang w:val="en-US"/>
        </w:rPr>
        <w:t>Vue</w:t>
      </w:r>
      <w:proofErr w:type="spellEnd"/>
      <w:r w:rsidR="005074C3" w:rsidRPr="005074C3">
        <w:t>.</w:t>
      </w:r>
      <w:proofErr w:type="spellStart"/>
      <w:r w:rsidR="005074C3">
        <w:rPr>
          <w:lang w:val="en-US"/>
        </w:rPr>
        <w:t>js</w:t>
      </w:r>
      <w:proofErr w:type="spellEnd"/>
      <w:r w:rsidR="005074C3" w:rsidRPr="005074C3">
        <w:t xml:space="preserve"> отличается понятной и рациональной архитектурой, которую несложно освоить и просто применять на практике.</w:t>
      </w:r>
      <w:r w:rsidR="005C308E">
        <w:t xml:space="preserve"> Фреймворк предоставляет возможность постепенного внедрения в проект. </w:t>
      </w:r>
    </w:p>
    <w:p w14:paraId="074ECC34" w14:textId="77777777" w:rsidR="009D5116" w:rsidRDefault="009D5116" w:rsidP="00F04A3B">
      <w:pPr>
        <w:pStyle w:val="af8"/>
        <w:ind w:firstLine="0"/>
      </w:pPr>
    </w:p>
    <w:p w14:paraId="16AD618C" w14:textId="7222C918" w:rsidR="0082111A" w:rsidRPr="001032C2" w:rsidRDefault="0082111A" w:rsidP="00F04A3B">
      <w:pPr>
        <w:pStyle w:val="af8"/>
        <w:ind w:firstLine="0"/>
        <w:rPr>
          <w:b/>
        </w:rPr>
      </w:pPr>
      <w:r>
        <w:tab/>
      </w:r>
      <w:r w:rsidRPr="0082111A">
        <w:rPr>
          <w:b/>
          <w:lang w:val="en-US"/>
        </w:rPr>
        <w:t>Dojo</w:t>
      </w:r>
    </w:p>
    <w:p w14:paraId="3B8992D5" w14:textId="79A5750F" w:rsidR="0082111A" w:rsidRDefault="0082111A" w:rsidP="00F04A3B">
      <w:pPr>
        <w:pStyle w:val="af8"/>
        <w:ind w:firstLine="0"/>
      </w:pPr>
      <w:r w:rsidRPr="001032C2">
        <w:tab/>
      </w:r>
      <w:r w:rsidR="002758FD">
        <w:t xml:space="preserve">В </w:t>
      </w:r>
      <w:r w:rsidR="002758FD">
        <w:rPr>
          <w:lang w:val="en-US"/>
        </w:rPr>
        <w:t>Dojo</w:t>
      </w:r>
      <w:r w:rsidR="002758FD" w:rsidRPr="002758FD">
        <w:t xml:space="preserve"> </w:t>
      </w:r>
      <w:r w:rsidR="002758FD">
        <w:t xml:space="preserve">большое внимание уделено модульности компонентов </w:t>
      </w:r>
      <w:r w:rsidR="00DB36F2">
        <w:t>платформы, имеет систему интернационализации и шаблоны для обеспечения доступности приложений</w:t>
      </w:r>
      <w:r w:rsidR="004E4551">
        <w:t xml:space="preserve">. Фреймворк </w:t>
      </w:r>
      <w:r w:rsidR="004E4551" w:rsidRPr="004E4551">
        <w:t>нацелен на предоставление структурированного окружения разработки, удобного для программиста.</w:t>
      </w:r>
      <w:r w:rsidR="004E4551">
        <w:t xml:space="preserve"> </w:t>
      </w:r>
    </w:p>
    <w:p w14:paraId="37B517E5" w14:textId="77777777" w:rsidR="00F70833" w:rsidRDefault="00F70833" w:rsidP="00F04A3B">
      <w:pPr>
        <w:pStyle w:val="af8"/>
        <w:ind w:firstLine="0"/>
      </w:pPr>
    </w:p>
    <w:p w14:paraId="68216605" w14:textId="77777777" w:rsidR="00165F1B" w:rsidRDefault="00165F1B" w:rsidP="00F04A3B">
      <w:pPr>
        <w:pStyle w:val="af8"/>
        <w:ind w:firstLine="0"/>
      </w:pPr>
    </w:p>
    <w:p w14:paraId="6453B571" w14:textId="77777777" w:rsidR="00165F1B" w:rsidRDefault="00165F1B" w:rsidP="00F04A3B">
      <w:pPr>
        <w:pStyle w:val="af8"/>
        <w:ind w:firstLine="0"/>
      </w:pPr>
    </w:p>
    <w:p w14:paraId="39627133" w14:textId="5A63426B" w:rsidR="00F70833" w:rsidRPr="001032C2" w:rsidRDefault="00F70833" w:rsidP="00F04A3B">
      <w:pPr>
        <w:pStyle w:val="af8"/>
        <w:ind w:firstLine="0"/>
        <w:rPr>
          <w:b/>
        </w:rPr>
      </w:pPr>
      <w:r>
        <w:lastRenderedPageBreak/>
        <w:tab/>
      </w:r>
      <w:r w:rsidRPr="00F70833">
        <w:rPr>
          <w:b/>
          <w:lang w:val="en-US"/>
        </w:rPr>
        <w:t>Ember</w:t>
      </w:r>
    </w:p>
    <w:p w14:paraId="700712A5" w14:textId="3A103EA0" w:rsidR="00F70833" w:rsidRDefault="00F70833" w:rsidP="00F04A3B">
      <w:pPr>
        <w:pStyle w:val="af8"/>
        <w:ind w:firstLine="0"/>
      </w:pPr>
      <w:r w:rsidRPr="001032C2">
        <w:tab/>
      </w:r>
      <w:r w:rsidR="00262D86">
        <w:t xml:space="preserve">Наиболее строго типизированный распространенный </w:t>
      </w:r>
      <w:proofErr w:type="spellStart"/>
      <w:r w:rsidR="00262D86">
        <w:t>фреймворк</w:t>
      </w:r>
      <w:proofErr w:type="spellEnd"/>
      <w:r w:rsidR="00AF072A">
        <w:t xml:space="preserve">. Предоставляет </w:t>
      </w:r>
      <w:r w:rsidR="00AF072A" w:rsidRPr="00AF072A">
        <w:t>продвинутую систему управления версиями своей платформы, инструменты для перехода на новые версии, и чёткие руководства и средства по обходу устаревших API</w:t>
      </w:r>
      <w:r w:rsidR="00AF072A">
        <w:t xml:space="preserve">. </w:t>
      </w:r>
      <w:r w:rsidR="00F31D9A">
        <w:t>И</w:t>
      </w:r>
      <w:r w:rsidR="00F31D9A" w:rsidRPr="00F31D9A">
        <w:t>меет чёткую и рациональную архитектуру, подходящую для разработки сложных веб-приложений.</w:t>
      </w:r>
    </w:p>
    <w:p w14:paraId="7A6491E7" w14:textId="77777777" w:rsidR="00165F1B" w:rsidRDefault="00165F1B" w:rsidP="00F04A3B">
      <w:pPr>
        <w:pStyle w:val="af8"/>
        <w:ind w:firstLine="0"/>
      </w:pPr>
    </w:p>
    <w:p w14:paraId="7F3E53A9" w14:textId="60C9607B" w:rsidR="00165F1B" w:rsidRPr="001032C2" w:rsidRDefault="00165F1B" w:rsidP="00F04A3B">
      <w:pPr>
        <w:pStyle w:val="af8"/>
        <w:ind w:firstLine="0"/>
        <w:rPr>
          <w:b/>
        </w:rPr>
      </w:pPr>
      <w:r>
        <w:tab/>
      </w:r>
      <w:r w:rsidR="00897696" w:rsidRPr="00897696">
        <w:rPr>
          <w:b/>
          <w:lang w:val="en-US"/>
        </w:rPr>
        <w:t>Aurelia</w:t>
      </w:r>
    </w:p>
    <w:p w14:paraId="109D9689" w14:textId="0658903B" w:rsidR="00F70833" w:rsidRPr="00DB749F" w:rsidRDefault="00897696" w:rsidP="00F04A3B">
      <w:pPr>
        <w:pStyle w:val="af8"/>
        <w:ind w:firstLine="0"/>
      </w:pPr>
      <w:r>
        <w:tab/>
      </w:r>
      <w:r w:rsidR="00DB749F">
        <w:t xml:space="preserve">Имеет хорошую структуру и методику создания веб-приложений, использует современные технологии. </w:t>
      </w:r>
      <w:r w:rsidR="00566FB5">
        <w:t xml:space="preserve">Тем не менее </w:t>
      </w:r>
      <w:proofErr w:type="spellStart"/>
      <w:r w:rsidR="00566FB5">
        <w:t>фреймворку</w:t>
      </w:r>
      <w:proofErr w:type="spellEnd"/>
      <w:r w:rsidR="00566FB5">
        <w:t xml:space="preserve"> не хватает более </w:t>
      </w:r>
      <w:r w:rsidR="00566FB5" w:rsidRPr="00566FB5">
        <w:t>обширного сообщества, способно</w:t>
      </w:r>
      <w:r w:rsidR="00566FB5">
        <w:t>го</w:t>
      </w:r>
      <w:r w:rsidR="00566FB5" w:rsidRPr="00566FB5">
        <w:t xml:space="preserve"> помочь его разработке и развитию</w:t>
      </w:r>
      <w:r w:rsidR="00034A99">
        <w:t>.</w:t>
      </w:r>
    </w:p>
    <w:p w14:paraId="288728E6" w14:textId="77777777" w:rsidR="00897696" w:rsidRDefault="00897696" w:rsidP="00F04A3B">
      <w:pPr>
        <w:pStyle w:val="af8"/>
        <w:ind w:firstLine="0"/>
      </w:pPr>
    </w:p>
    <w:p w14:paraId="58FE5106" w14:textId="5E101C7C" w:rsidR="00400D2B" w:rsidRPr="00400D2B" w:rsidRDefault="00400D2B" w:rsidP="00F04A3B">
      <w:pPr>
        <w:pStyle w:val="af8"/>
        <w:ind w:firstLine="0"/>
        <w:rPr>
          <w:b/>
        </w:rPr>
      </w:pPr>
      <w:r>
        <w:tab/>
      </w:r>
      <w:r w:rsidRPr="00400D2B">
        <w:rPr>
          <w:b/>
          <w:lang w:val="en-US"/>
        </w:rPr>
        <w:t>UI</w:t>
      </w:r>
      <w:r w:rsidRPr="001032C2">
        <w:rPr>
          <w:b/>
        </w:rPr>
        <w:t>-</w:t>
      </w:r>
      <w:r w:rsidRPr="00400D2B">
        <w:rPr>
          <w:b/>
        </w:rPr>
        <w:t>библиотека:</w:t>
      </w:r>
    </w:p>
    <w:p w14:paraId="2B21A1EE" w14:textId="100DFC02" w:rsidR="00400D2B" w:rsidRPr="001032C2" w:rsidRDefault="00400D2B" w:rsidP="00F04A3B">
      <w:pPr>
        <w:pStyle w:val="af8"/>
        <w:ind w:firstLine="0"/>
        <w:rPr>
          <w:b/>
        </w:rPr>
      </w:pPr>
      <w:r>
        <w:tab/>
      </w:r>
      <w:r w:rsidR="00F505DD" w:rsidRPr="00F505DD">
        <w:rPr>
          <w:b/>
          <w:lang w:val="en-US"/>
        </w:rPr>
        <w:t>A</w:t>
      </w:r>
      <w:r w:rsidR="00C64339">
        <w:rPr>
          <w:b/>
          <w:lang w:val="en-US"/>
        </w:rPr>
        <w:t>nt</w:t>
      </w:r>
      <w:r w:rsidR="00C64339" w:rsidRPr="001032C2">
        <w:rPr>
          <w:b/>
        </w:rPr>
        <w:t xml:space="preserve"> </w:t>
      </w:r>
      <w:r w:rsidR="00C64339">
        <w:rPr>
          <w:b/>
          <w:lang w:val="en-US"/>
        </w:rPr>
        <w:t>D</w:t>
      </w:r>
      <w:r w:rsidR="00F505DD" w:rsidRPr="00F505DD">
        <w:rPr>
          <w:b/>
          <w:lang w:val="en-US"/>
        </w:rPr>
        <w:t>esign</w:t>
      </w:r>
    </w:p>
    <w:p w14:paraId="4777F65F" w14:textId="30D37F8C" w:rsidR="00E82464" w:rsidRDefault="00537CD1" w:rsidP="00E82464">
      <w:pPr>
        <w:pStyle w:val="af8"/>
        <w:ind w:firstLine="0"/>
      </w:pPr>
      <w:r>
        <w:tab/>
      </w:r>
      <w:r w:rsidR="00F92F59">
        <w:t>Предлагаемый набор включает как базовые, так и расширенные компоненты. Сами компоненты обладают приятным дизайном и содержат множество настроек и опций</w:t>
      </w:r>
      <w:r w:rsidR="00F63385">
        <w:t xml:space="preserve">. </w:t>
      </w:r>
      <w:r w:rsidR="00E82464">
        <w:t xml:space="preserve">Благодаря понятному </w:t>
      </w:r>
      <w:r w:rsidR="00E82464">
        <w:rPr>
          <w:lang w:val="en-US"/>
        </w:rPr>
        <w:t>API</w:t>
      </w:r>
      <w:r w:rsidR="00E82464" w:rsidRPr="00E82464">
        <w:t xml:space="preserve"> </w:t>
      </w:r>
      <w:r w:rsidR="00E82464">
        <w:t>и документации библиотека достаточно легка в освоении.</w:t>
      </w:r>
      <w:r w:rsidR="00C64339">
        <w:t xml:space="preserve"> Однако большой объем </w:t>
      </w:r>
      <w:r w:rsidR="00C64339">
        <w:rPr>
          <w:lang w:val="en-US"/>
        </w:rPr>
        <w:t>Ant</w:t>
      </w:r>
      <w:r w:rsidR="00C64339" w:rsidRPr="00366CAD">
        <w:t xml:space="preserve"> </w:t>
      </w:r>
      <w:r w:rsidR="00C64339">
        <w:rPr>
          <w:lang w:val="en-US"/>
        </w:rPr>
        <w:t>Design</w:t>
      </w:r>
      <w:r w:rsidR="00366CAD" w:rsidRPr="00366CAD">
        <w:t xml:space="preserve"> </w:t>
      </w:r>
      <w:r w:rsidR="00366CAD">
        <w:t>может привести к проблемам с производительностью.</w:t>
      </w:r>
    </w:p>
    <w:p w14:paraId="17F86F53" w14:textId="77777777" w:rsidR="00366CAD" w:rsidRDefault="00366CAD" w:rsidP="00E82464">
      <w:pPr>
        <w:pStyle w:val="af8"/>
        <w:ind w:firstLine="0"/>
      </w:pPr>
    </w:p>
    <w:p w14:paraId="3CD0EC46" w14:textId="0E4290F3" w:rsidR="00366CAD" w:rsidRPr="001032C2" w:rsidRDefault="00366CAD" w:rsidP="00E82464">
      <w:pPr>
        <w:pStyle w:val="af8"/>
        <w:ind w:firstLine="0"/>
        <w:rPr>
          <w:b/>
        </w:rPr>
      </w:pPr>
      <w:r>
        <w:tab/>
      </w:r>
      <w:proofErr w:type="spellStart"/>
      <w:r w:rsidR="00552BD2" w:rsidRPr="00552BD2">
        <w:rPr>
          <w:b/>
          <w:lang w:val="en-US"/>
        </w:rPr>
        <w:t>M</w:t>
      </w:r>
      <w:r w:rsidR="002C4405">
        <w:rPr>
          <w:b/>
          <w:lang w:val="en-US"/>
        </w:rPr>
        <w:t>antin</w:t>
      </w:r>
      <w:r w:rsidR="00552BD2" w:rsidRPr="00552BD2">
        <w:rPr>
          <w:b/>
          <w:lang w:val="en-US"/>
        </w:rPr>
        <w:t>e</w:t>
      </w:r>
      <w:proofErr w:type="spellEnd"/>
    </w:p>
    <w:p w14:paraId="274FA6D6" w14:textId="2AE317F7" w:rsidR="00552BD2" w:rsidRDefault="00552BD2" w:rsidP="00E82464">
      <w:pPr>
        <w:pStyle w:val="af8"/>
        <w:ind w:firstLine="0"/>
      </w:pPr>
      <w:r w:rsidRPr="001032C2">
        <w:tab/>
      </w:r>
      <w:r w:rsidR="00ED36BF">
        <w:t>Новая развивающаяся библиотека</w:t>
      </w:r>
      <w:r w:rsidR="00F6176D">
        <w:t xml:space="preserve"> с открытым кодом</w:t>
      </w:r>
      <w:r w:rsidR="000D7D3F">
        <w:t xml:space="preserve">. Обладает </w:t>
      </w:r>
      <w:r w:rsidR="00DE52BF">
        <w:t>универсальностью и предлагает удобные к адаптации под свой проект компоненты.</w:t>
      </w:r>
    </w:p>
    <w:p w14:paraId="41696CF2" w14:textId="77777777" w:rsidR="00972360" w:rsidRDefault="00972360" w:rsidP="00E82464">
      <w:pPr>
        <w:pStyle w:val="af8"/>
        <w:ind w:firstLine="0"/>
      </w:pPr>
    </w:p>
    <w:p w14:paraId="048558EF" w14:textId="7ADC9517" w:rsidR="00972360" w:rsidRPr="001032C2" w:rsidRDefault="00972360" w:rsidP="00E82464">
      <w:pPr>
        <w:pStyle w:val="af8"/>
        <w:ind w:firstLine="0"/>
        <w:rPr>
          <w:b/>
        </w:rPr>
      </w:pPr>
      <w:r>
        <w:tab/>
      </w:r>
      <w:r w:rsidR="003B52F1" w:rsidRPr="003B52F1">
        <w:rPr>
          <w:b/>
          <w:lang w:val="en-US"/>
        </w:rPr>
        <w:t>Material</w:t>
      </w:r>
      <w:r w:rsidR="003B52F1" w:rsidRPr="001032C2">
        <w:rPr>
          <w:b/>
        </w:rPr>
        <w:t xml:space="preserve"> </w:t>
      </w:r>
      <w:r w:rsidR="003B52F1" w:rsidRPr="003B52F1">
        <w:rPr>
          <w:b/>
          <w:lang w:val="en-US"/>
        </w:rPr>
        <w:t>UI</w:t>
      </w:r>
    </w:p>
    <w:p w14:paraId="7B508CF6" w14:textId="1D9552A6" w:rsidR="003B52F1" w:rsidRDefault="003B52F1" w:rsidP="00E82464">
      <w:pPr>
        <w:pStyle w:val="af8"/>
        <w:ind w:firstLine="0"/>
      </w:pPr>
      <w:r w:rsidRPr="001032C2">
        <w:tab/>
      </w:r>
      <w:r w:rsidR="000C0E85">
        <w:t xml:space="preserve">Библиотека позволяет </w:t>
      </w:r>
      <w:r w:rsidR="000C0E85" w:rsidRPr="000C0E85">
        <w:t>создать адаптивные интерфей</w:t>
      </w:r>
      <w:r w:rsidR="000C0E85">
        <w:t xml:space="preserve">сы под разные разрешения экрана, </w:t>
      </w:r>
      <w:r w:rsidR="000C0E85" w:rsidRPr="000C0E85">
        <w:t>поддерживает все современные браузеры</w:t>
      </w:r>
      <w:r w:rsidR="000C0E85">
        <w:t xml:space="preserve">, </w:t>
      </w:r>
      <w:r w:rsidR="000C0E85" w:rsidRPr="000C0E85">
        <w:t>предоставляет готовые компоненты с настроенным дизайно</w:t>
      </w:r>
      <w:r w:rsidR="000C0E85">
        <w:t xml:space="preserve">м и </w:t>
      </w:r>
      <w:r w:rsidR="000C0E85" w:rsidRPr="000C0E85">
        <w:t xml:space="preserve">позволяет </w:t>
      </w:r>
      <w:r w:rsidR="00C02F38">
        <w:t xml:space="preserve">среди них </w:t>
      </w:r>
      <w:r w:rsidR="000C0E85" w:rsidRPr="000C0E85">
        <w:t>импортировать только необходимые</w:t>
      </w:r>
      <w:r w:rsidR="000C0E85">
        <w:t xml:space="preserve">. </w:t>
      </w:r>
      <w:r w:rsidR="00D95483">
        <w:t xml:space="preserve">Тем не менее большой размер библиотеки </w:t>
      </w:r>
      <w:r w:rsidR="00D95483">
        <w:lastRenderedPageBreak/>
        <w:t xml:space="preserve">снижает скорость загрузки приложения. </w:t>
      </w:r>
      <w:r w:rsidR="00D95483">
        <w:rPr>
          <w:lang w:val="en-US"/>
        </w:rPr>
        <w:t>Material</w:t>
      </w:r>
      <w:r w:rsidR="00D95483" w:rsidRPr="007F797E">
        <w:t xml:space="preserve"> </w:t>
      </w:r>
      <w:r w:rsidR="00D95483">
        <w:rPr>
          <w:lang w:val="en-US"/>
        </w:rPr>
        <w:t>UI</w:t>
      </w:r>
      <w:r w:rsidR="00D95483" w:rsidRPr="007F797E">
        <w:t xml:space="preserve"> </w:t>
      </w:r>
      <w:r w:rsidR="007F797E">
        <w:t xml:space="preserve">довольно сложен для пользования, не всегда успешно интегрируется с другими библиотеками и имеет ограниченную </w:t>
      </w:r>
      <w:proofErr w:type="spellStart"/>
      <w:r w:rsidR="007F797E">
        <w:t>кастомизацию</w:t>
      </w:r>
      <w:proofErr w:type="spellEnd"/>
      <w:r w:rsidR="007F797E">
        <w:t>.</w:t>
      </w:r>
    </w:p>
    <w:p w14:paraId="1CE523A6" w14:textId="77777777" w:rsidR="007F797E" w:rsidRDefault="007F797E" w:rsidP="00E82464">
      <w:pPr>
        <w:pStyle w:val="af8"/>
        <w:ind w:firstLine="0"/>
      </w:pPr>
    </w:p>
    <w:p w14:paraId="04907EC1" w14:textId="08517527" w:rsidR="007F797E" w:rsidRPr="001032C2" w:rsidRDefault="007F797E" w:rsidP="00E82464">
      <w:pPr>
        <w:pStyle w:val="af8"/>
        <w:ind w:firstLine="0"/>
        <w:rPr>
          <w:b/>
        </w:rPr>
      </w:pPr>
      <w:r>
        <w:tab/>
      </w:r>
      <w:r w:rsidR="003375F9" w:rsidRPr="00DF6B1D">
        <w:rPr>
          <w:b/>
          <w:lang w:val="en-US"/>
        </w:rPr>
        <w:t>Tailwind</w:t>
      </w:r>
      <w:r w:rsidR="003375F9" w:rsidRPr="001032C2">
        <w:rPr>
          <w:b/>
        </w:rPr>
        <w:t xml:space="preserve"> </w:t>
      </w:r>
      <w:r w:rsidR="003375F9" w:rsidRPr="00DF6B1D">
        <w:rPr>
          <w:b/>
          <w:lang w:val="en-US"/>
        </w:rPr>
        <w:t>CSS</w:t>
      </w:r>
    </w:p>
    <w:p w14:paraId="380809CC" w14:textId="51C7C0F4" w:rsidR="003375F9" w:rsidRDefault="003375F9" w:rsidP="00E82464">
      <w:pPr>
        <w:pStyle w:val="af8"/>
        <w:ind w:firstLine="0"/>
      </w:pPr>
      <w:r w:rsidRPr="001032C2">
        <w:tab/>
      </w:r>
      <w:r w:rsidR="00CF0F53">
        <w:t xml:space="preserve">Библиотека </w:t>
      </w:r>
      <w:r w:rsidR="00CF0F53" w:rsidRPr="00CF0F53">
        <w:t>позволяет создавать сложные адаптивные макеты</w:t>
      </w:r>
      <w:r w:rsidR="001B603D">
        <w:t xml:space="preserve">, </w:t>
      </w:r>
      <w:r w:rsidR="001B603D" w:rsidRPr="001B603D">
        <w:t xml:space="preserve">имеет собственные служебные шаблоны, </w:t>
      </w:r>
      <w:r w:rsidR="001B603D">
        <w:t xml:space="preserve">обладает легкой настройкой. </w:t>
      </w:r>
      <w:r w:rsidR="0007496E">
        <w:t>Однако большое количество классов иногда приводит к трудностям в выборе необходимого.</w:t>
      </w:r>
    </w:p>
    <w:p w14:paraId="367C1894" w14:textId="77777777" w:rsidR="0007496E" w:rsidRDefault="0007496E" w:rsidP="00E82464">
      <w:pPr>
        <w:pStyle w:val="af8"/>
        <w:ind w:firstLine="0"/>
      </w:pPr>
    </w:p>
    <w:p w14:paraId="77422CA6" w14:textId="5F880FD0" w:rsidR="0007496E" w:rsidRPr="001032C2" w:rsidRDefault="00D90006" w:rsidP="00E82464">
      <w:pPr>
        <w:pStyle w:val="af8"/>
        <w:ind w:firstLine="0"/>
        <w:rPr>
          <w:b/>
        </w:rPr>
      </w:pPr>
      <w:r>
        <w:tab/>
      </w:r>
      <w:r w:rsidRPr="00B46AE2">
        <w:rPr>
          <w:b/>
          <w:lang w:val="en-US"/>
        </w:rPr>
        <w:t>Bootstrap</w:t>
      </w:r>
    </w:p>
    <w:p w14:paraId="35E388F6" w14:textId="14069D0B" w:rsidR="00B46AE2" w:rsidRDefault="00B46AE2" w:rsidP="00E82464">
      <w:pPr>
        <w:pStyle w:val="af8"/>
        <w:ind w:firstLine="0"/>
      </w:pPr>
      <w:r w:rsidRPr="001032C2">
        <w:tab/>
      </w:r>
      <w:r w:rsidR="000C1F19">
        <w:t>Весьма популярный библиотека, позволяющая создавать адаптивные сайты</w:t>
      </w:r>
      <w:r w:rsidR="00B608F1">
        <w:t>, правильно отображающиеся на разных устройствах и браузерах</w:t>
      </w:r>
      <w:r w:rsidR="00373B1E">
        <w:t xml:space="preserve">. </w:t>
      </w:r>
      <w:r w:rsidR="00373B1E">
        <w:rPr>
          <w:lang w:val="en-US"/>
        </w:rPr>
        <w:t>Bootstrap</w:t>
      </w:r>
      <w:r w:rsidR="00373B1E" w:rsidRPr="00EB38C9">
        <w:t xml:space="preserve"> </w:t>
      </w:r>
      <w:r w:rsidR="00373B1E">
        <w:t>легок в освоении и использовании</w:t>
      </w:r>
      <w:r w:rsidR="00EB38C9">
        <w:t xml:space="preserve">, однако имеет свои ограничения и </w:t>
      </w:r>
      <w:r w:rsidR="004323DE">
        <w:t>приводит к созданию шаблонных сайтов, похожих на множество других.</w:t>
      </w:r>
    </w:p>
    <w:p w14:paraId="111D4A39" w14:textId="77777777" w:rsidR="00B80C7D" w:rsidRDefault="00B80C7D" w:rsidP="00E82464">
      <w:pPr>
        <w:pStyle w:val="af8"/>
        <w:ind w:firstLine="0"/>
      </w:pPr>
    </w:p>
    <w:p w14:paraId="2BB52594" w14:textId="11C310A4" w:rsidR="00B80C7D" w:rsidRPr="00B80C7D" w:rsidRDefault="00B80C7D" w:rsidP="00E82464">
      <w:pPr>
        <w:pStyle w:val="af8"/>
        <w:ind w:firstLine="0"/>
        <w:rPr>
          <w:b/>
        </w:rPr>
      </w:pPr>
      <w:r>
        <w:tab/>
      </w:r>
      <w:r w:rsidRPr="00B80C7D">
        <w:rPr>
          <w:b/>
        </w:rPr>
        <w:t>Веб-сервер:</w:t>
      </w:r>
    </w:p>
    <w:p w14:paraId="0FA2F4BA" w14:textId="77777777" w:rsidR="00B80C7D" w:rsidRPr="000301E5" w:rsidRDefault="00B80C7D" w:rsidP="00B80C7D">
      <w:pPr>
        <w:pStyle w:val="af8"/>
        <w:ind w:firstLine="0"/>
        <w:rPr>
          <w:b/>
          <w:bCs/>
        </w:rPr>
      </w:pPr>
      <w:r>
        <w:tab/>
      </w:r>
      <w:r w:rsidRPr="003D1854">
        <w:rPr>
          <w:b/>
          <w:bCs/>
          <w:lang w:val="en-US"/>
        </w:rPr>
        <w:t>Apache</w:t>
      </w:r>
    </w:p>
    <w:p w14:paraId="79934B6C" w14:textId="77777777" w:rsidR="00B80C7D" w:rsidRDefault="00B80C7D" w:rsidP="00B80C7D">
      <w:pPr>
        <w:pStyle w:val="af8"/>
        <w:ind w:firstLine="0"/>
      </w:pPr>
      <w:r w:rsidRPr="000301E5">
        <w:tab/>
      </w:r>
      <w:r w:rsidRPr="00784379">
        <w:rPr>
          <w:lang w:val="en-US"/>
        </w:rPr>
        <w:t>Apache</w:t>
      </w:r>
      <w:r w:rsidRPr="00784379">
        <w:t xml:space="preserve"> </w:t>
      </w:r>
      <w:r>
        <w:t>–</w:t>
      </w:r>
      <w:r w:rsidRPr="00784379">
        <w:t xml:space="preserve"> это программное обеспечение с открытым исходным кодом, разработанное и поддерживаемое открытым сообществом разработчиков и работающее в самых разных операционных системах.</w:t>
      </w:r>
      <w:r w:rsidRPr="0082438C">
        <w:t xml:space="preserve"> </w:t>
      </w:r>
      <w:r>
        <w:t>Более прост в использовании, поддерживается всеми операционными системами, предоставляет возможность добавления модулей.</w:t>
      </w:r>
    </w:p>
    <w:p w14:paraId="22C175DB" w14:textId="77777777" w:rsidR="00B80C7D" w:rsidRDefault="00B80C7D" w:rsidP="00B80C7D">
      <w:pPr>
        <w:pStyle w:val="af8"/>
        <w:ind w:firstLine="0"/>
      </w:pPr>
    </w:p>
    <w:p w14:paraId="72D323B4" w14:textId="77777777" w:rsidR="00B80C7D" w:rsidRPr="00E35C38" w:rsidRDefault="00B80C7D" w:rsidP="00B80C7D">
      <w:pPr>
        <w:pStyle w:val="af8"/>
        <w:ind w:firstLine="0"/>
        <w:rPr>
          <w:b/>
          <w:bCs/>
        </w:rPr>
      </w:pPr>
      <w:r>
        <w:tab/>
      </w:r>
      <w:r w:rsidRPr="006A4CFB">
        <w:rPr>
          <w:b/>
          <w:bCs/>
          <w:lang w:val="en-US"/>
        </w:rPr>
        <w:t>Nginx</w:t>
      </w:r>
    </w:p>
    <w:p w14:paraId="290DA5BB" w14:textId="77777777" w:rsidR="00B80C7D" w:rsidRPr="00B6470D" w:rsidRDefault="00B80C7D" w:rsidP="00B80C7D">
      <w:pPr>
        <w:pStyle w:val="af8"/>
        <w:ind w:firstLine="0"/>
      </w:pPr>
      <w:r w:rsidRPr="00E35C38">
        <w:tab/>
      </w:r>
      <w:r w:rsidRPr="00B6470D">
        <w:rPr>
          <w:lang w:val="en-US"/>
        </w:rPr>
        <w:t>Nginx</w:t>
      </w:r>
      <w:r w:rsidRPr="00B6470D">
        <w:t xml:space="preserve"> </w:t>
      </w:r>
      <w:r>
        <w:t>–</w:t>
      </w:r>
      <w:r w:rsidRPr="00B6470D">
        <w:t xml:space="preserve"> это программное обеспечение с открытым исходным кодом, которое позволяет создавать веб-сервер</w:t>
      </w:r>
      <w:r>
        <w:t>. Обеспечивает хорошую производительность для статического и динамического контента, высокую безопасность, имеет хорошую поддержку.</w:t>
      </w:r>
    </w:p>
    <w:p w14:paraId="04654076" w14:textId="77777777" w:rsidR="00E14B0F" w:rsidRDefault="00E14B0F" w:rsidP="00E82464">
      <w:pPr>
        <w:pStyle w:val="af8"/>
        <w:ind w:firstLine="0"/>
      </w:pPr>
    </w:p>
    <w:p w14:paraId="490618CD" w14:textId="77777777" w:rsidR="00EC2C7F" w:rsidRDefault="00EC2C7F" w:rsidP="00E82464">
      <w:pPr>
        <w:pStyle w:val="af8"/>
        <w:ind w:firstLine="0"/>
      </w:pPr>
    </w:p>
    <w:p w14:paraId="59237DC9" w14:textId="3868F72A" w:rsidR="00E14B0F" w:rsidRPr="00E14B0F" w:rsidRDefault="00E14B0F" w:rsidP="00E82464">
      <w:pPr>
        <w:pStyle w:val="af8"/>
        <w:ind w:firstLine="0"/>
        <w:rPr>
          <w:b/>
        </w:rPr>
      </w:pPr>
      <w:r>
        <w:lastRenderedPageBreak/>
        <w:tab/>
      </w:r>
      <w:r w:rsidRPr="00E14B0F">
        <w:rPr>
          <w:b/>
        </w:rPr>
        <w:t>Итоговый выбор:</w:t>
      </w:r>
    </w:p>
    <w:p w14:paraId="0444A06F" w14:textId="57CB7008" w:rsidR="00256E01" w:rsidRDefault="00B26EC0" w:rsidP="00256E01">
      <w:pPr>
        <w:pStyle w:val="af8"/>
        <w:ind w:firstLine="708"/>
      </w:pPr>
      <w:r>
        <w:t>В качестве</w:t>
      </w:r>
      <w:r w:rsidR="00E14B0F">
        <w:tab/>
      </w:r>
      <w:proofErr w:type="spellStart"/>
      <w:r w:rsidR="007B7885">
        <w:t>фреймворка</w:t>
      </w:r>
      <w:proofErr w:type="spellEnd"/>
      <w:r w:rsidR="007B7885">
        <w:t xml:space="preserve"> был выбран</w:t>
      </w:r>
      <w:r w:rsidR="006B3B22">
        <w:t xml:space="preserve"> удобный и популярный </w:t>
      </w:r>
      <w:r w:rsidR="006B3B22">
        <w:rPr>
          <w:lang w:val="en-US"/>
        </w:rPr>
        <w:t>React</w:t>
      </w:r>
      <w:r w:rsidR="006B3B22">
        <w:t xml:space="preserve">. </w:t>
      </w:r>
      <w:r w:rsidR="00DE053F">
        <w:t xml:space="preserve">Для разработки интерфейса использовалась библиотека </w:t>
      </w:r>
      <w:r w:rsidR="00DE053F">
        <w:rPr>
          <w:lang w:val="en-US"/>
        </w:rPr>
        <w:t>Material</w:t>
      </w:r>
      <w:r w:rsidR="00DE053F" w:rsidRPr="00DE053F">
        <w:t xml:space="preserve"> </w:t>
      </w:r>
      <w:r w:rsidR="00DE053F">
        <w:rPr>
          <w:lang w:val="en-US"/>
        </w:rPr>
        <w:t>UI</w:t>
      </w:r>
      <w:r w:rsidR="00DE053F">
        <w:t>, предлагающая множество готовых настроенных компонентов</w:t>
      </w:r>
      <w:r w:rsidR="00256E01">
        <w:t xml:space="preserve">. </w:t>
      </w:r>
      <w:r w:rsidR="00E14B0F">
        <w:t xml:space="preserve">Веб-сервером выступает </w:t>
      </w:r>
      <w:r w:rsidR="00E14B0F">
        <w:rPr>
          <w:lang w:val="en-US"/>
        </w:rPr>
        <w:t>Nginx</w:t>
      </w:r>
      <w:r w:rsidR="00E14B0F">
        <w:t>, предоставляющий такие возможности, как, например, настройку обратного прокси.</w:t>
      </w:r>
    </w:p>
    <w:p w14:paraId="7ECCC57D" w14:textId="11C14025" w:rsidR="00F04A3B" w:rsidRDefault="00F04A3B" w:rsidP="00F04A3B">
      <w:pPr>
        <w:pStyle w:val="af8"/>
        <w:ind w:firstLine="0"/>
      </w:pPr>
    </w:p>
    <w:p w14:paraId="73832CD8" w14:textId="1B0F08E0" w:rsidR="00105E96" w:rsidRPr="00105E96" w:rsidRDefault="00105E96" w:rsidP="00F04A3B">
      <w:pPr>
        <w:pStyle w:val="af8"/>
        <w:ind w:firstLine="0"/>
        <w:rPr>
          <w:b/>
        </w:rPr>
      </w:pPr>
      <w:r>
        <w:tab/>
      </w:r>
      <w:r w:rsidRPr="00105E96">
        <w:rPr>
          <w:b/>
        </w:rPr>
        <w:t>Вывод:</w:t>
      </w:r>
    </w:p>
    <w:p w14:paraId="0A5C57E7" w14:textId="31E14941" w:rsidR="00105E96" w:rsidRDefault="00105E96" w:rsidP="00F04A3B">
      <w:pPr>
        <w:pStyle w:val="af8"/>
        <w:ind w:firstLine="0"/>
      </w:pPr>
      <w:r>
        <w:tab/>
      </w:r>
      <w:r w:rsidR="00A33CC2">
        <w:t xml:space="preserve">Таким образом, был определен предоставляемый пользователю функционал системы, </w:t>
      </w:r>
      <w:r w:rsidR="001D0E12">
        <w:t>проведен анализ</w:t>
      </w:r>
      <w:r w:rsidR="00D839A8">
        <w:t xml:space="preserve"> аналогичных проекту сайтов</w:t>
      </w:r>
      <w:r w:rsidR="00657B39">
        <w:t xml:space="preserve"> и выбраны инструменты разработки серверной и клиентской части.</w:t>
      </w:r>
    </w:p>
    <w:p w14:paraId="2AD43971" w14:textId="77777777" w:rsidR="00105E96" w:rsidRPr="00231AA5" w:rsidRDefault="00105E96" w:rsidP="00F04A3B">
      <w:pPr>
        <w:pStyle w:val="af8"/>
        <w:ind w:firstLine="0"/>
      </w:pPr>
    </w:p>
    <w:p w14:paraId="67FE0567" w14:textId="0C0DA5EC" w:rsidR="00890D79" w:rsidRDefault="00890D79" w:rsidP="003F5A24">
      <w:pPr>
        <w:pStyle w:val="af8"/>
      </w:pPr>
      <w:r>
        <w:br w:type="page"/>
      </w:r>
    </w:p>
    <w:p w14:paraId="6063FDC9" w14:textId="25D9CF4C" w:rsidR="00356462" w:rsidRPr="00B635F3" w:rsidRDefault="00920A34" w:rsidP="008318FA">
      <w:pPr>
        <w:pStyle w:val="11"/>
        <w:numPr>
          <w:ilvl w:val="0"/>
          <w:numId w:val="3"/>
        </w:numPr>
        <w:ind w:left="360"/>
        <w:jc w:val="center"/>
        <w:outlineLvl w:val="0"/>
      </w:pPr>
      <w:bookmarkStart w:id="32" w:name="_Toc153031379"/>
      <w:r>
        <w:lastRenderedPageBreak/>
        <w:t>ПРОЕКТИРОВАНИЕ ПРОГРАММНОГО ОБЕСПЕЧЕНИЯ</w:t>
      </w:r>
      <w:bookmarkEnd w:id="32"/>
    </w:p>
    <w:p w14:paraId="77C79D17" w14:textId="24421E76" w:rsidR="00356462" w:rsidRPr="00CD5C54" w:rsidRDefault="00B635F3" w:rsidP="00DE2DFF">
      <w:pPr>
        <w:pStyle w:val="23"/>
        <w:ind w:firstLine="0"/>
        <w:jc w:val="center"/>
        <w:outlineLvl w:val="1"/>
      </w:pPr>
      <w:bookmarkStart w:id="33" w:name="_Toc523822848"/>
      <w:bookmarkStart w:id="34" w:name="_Toc153031380"/>
      <w:r>
        <w:t>2.1</w:t>
      </w:r>
      <w:r w:rsidR="00024E82">
        <w:t xml:space="preserve">. </w:t>
      </w:r>
      <w:bookmarkEnd w:id="33"/>
      <w:r w:rsidR="001032C2">
        <w:t>Разработка структуры системы</w:t>
      </w:r>
      <w:bookmarkEnd w:id="34"/>
    </w:p>
    <w:p w14:paraId="15B670F2" w14:textId="77777777" w:rsidR="008B57CE" w:rsidRDefault="008B57CE" w:rsidP="008905B8">
      <w:pPr>
        <w:pStyle w:val="af8"/>
        <w:ind w:firstLine="0"/>
        <w:rPr>
          <w:b/>
          <w:lang w:val="en-US"/>
        </w:rPr>
      </w:pPr>
    </w:p>
    <w:p w14:paraId="2D68E4E6" w14:textId="0B18239B" w:rsidR="00CF0C73" w:rsidRDefault="00CF0C73" w:rsidP="00CF0C73">
      <w:pPr>
        <w:pStyle w:val="af8"/>
        <w:ind w:firstLine="708"/>
      </w:pPr>
      <w:r>
        <w:t xml:space="preserve">Рассмотрим структуру системы (см. рис. </w:t>
      </w:r>
      <w:r w:rsidR="003D30D7">
        <w:t>4</w:t>
      </w:r>
      <w:r>
        <w:t>):</w:t>
      </w:r>
    </w:p>
    <w:p w14:paraId="5ECDFA1E" w14:textId="77777777" w:rsidR="00CF0C73" w:rsidRPr="00CF0C73" w:rsidRDefault="00CF0C73" w:rsidP="00CF0C73">
      <w:pPr>
        <w:pStyle w:val="af8"/>
        <w:ind w:firstLine="708"/>
      </w:pPr>
    </w:p>
    <w:p w14:paraId="51F65AA9" w14:textId="4F25FAFA" w:rsidR="000301E5" w:rsidRDefault="00CF0C73" w:rsidP="000301E5">
      <w:pPr>
        <w:pStyle w:val="af8"/>
        <w:ind w:firstLine="0"/>
        <w:jc w:val="center"/>
      </w:pPr>
      <w:r>
        <w:object w:dxaOrig="10536" w:dyaOrig="13656" w14:anchorId="43798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544pt" o:ole="">
            <v:imagedata r:id="rId13" o:title=""/>
          </v:shape>
          <o:OLEObject Type="Embed" ProgID="Visio.Drawing.15" ShapeID="_x0000_i1025" DrawAspect="Content" ObjectID="_1764599294" r:id="rId14"/>
        </w:object>
      </w:r>
    </w:p>
    <w:p w14:paraId="7A93F054" w14:textId="2DA55932" w:rsidR="009B1074" w:rsidRPr="00CA3358" w:rsidRDefault="00031B51" w:rsidP="003A352C">
      <w:pPr>
        <w:pStyle w:val="11"/>
        <w:spacing w:after="0"/>
        <w:ind w:firstLine="0"/>
        <w:jc w:val="center"/>
        <w:rPr>
          <w:b w:val="0"/>
        </w:rPr>
      </w:pPr>
      <w:r>
        <w:rPr>
          <w:bCs/>
        </w:rPr>
        <w:t>Рис. 4</w:t>
      </w:r>
      <w:r w:rsidR="009B1074">
        <w:rPr>
          <w:bCs/>
        </w:rPr>
        <w:t xml:space="preserve">. </w:t>
      </w:r>
      <w:r w:rsidR="009B1074">
        <w:rPr>
          <w:b w:val="0"/>
          <w:bCs/>
        </w:rPr>
        <w:t>Структура системы</w:t>
      </w:r>
    </w:p>
    <w:p w14:paraId="1BF8E93E" w14:textId="59AA5192" w:rsidR="000212F0" w:rsidRDefault="009169F4" w:rsidP="000F7669">
      <w:pPr>
        <w:pStyle w:val="af8"/>
        <w:ind w:firstLine="708"/>
      </w:pPr>
      <w:r>
        <w:lastRenderedPageBreak/>
        <w:t>В</w:t>
      </w:r>
      <w:r w:rsidR="00A46FB1">
        <w:t>заимодействие</w:t>
      </w:r>
      <w:r w:rsidR="00031B51">
        <w:t xml:space="preserve"> между сервером и</w:t>
      </w:r>
      <w:r w:rsidR="00A46FB1">
        <w:t xml:space="preserve"> клиентск</w:t>
      </w:r>
      <w:r w:rsidR="008E345C">
        <w:t>им</w:t>
      </w:r>
      <w:r w:rsidR="00A46FB1">
        <w:t xml:space="preserve"> приложени</w:t>
      </w:r>
      <w:r w:rsidR="008E345C">
        <w:t>ем</w:t>
      </w:r>
      <w:r w:rsidR="00A46FB1">
        <w:t xml:space="preserve"> предполагается вести через </w:t>
      </w:r>
      <w:r w:rsidR="00A46FB1">
        <w:rPr>
          <w:lang w:val="en-US"/>
        </w:rPr>
        <w:t>API</w:t>
      </w:r>
      <w:r w:rsidR="007720FE">
        <w:t xml:space="preserve"> (см. рис. 4)</w:t>
      </w:r>
      <w:r w:rsidR="00A46FB1">
        <w:t xml:space="preserve">. </w:t>
      </w:r>
      <w:r w:rsidR="00D929E1">
        <w:t xml:space="preserve">Обращаясь к нужным методам, </w:t>
      </w:r>
      <w:r w:rsidR="00205D65">
        <w:t>клиент</w:t>
      </w:r>
      <w:r w:rsidR="00BA3C99">
        <w:t xml:space="preserve"> отправляет</w:t>
      </w:r>
      <w:r w:rsidR="00BB2D4A">
        <w:t xml:space="preserve"> файлы, указывает</w:t>
      </w:r>
      <w:r w:rsidR="0070222B">
        <w:t xml:space="preserve"> требуемый тип</w:t>
      </w:r>
      <w:r w:rsidR="0004088A">
        <w:t xml:space="preserve"> обработки и соответствующие параметры</w:t>
      </w:r>
      <w:r w:rsidR="008A4609">
        <w:t>, проверяет</w:t>
      </w:r>
      <w:r w:rsidR="00D929E1">
        <w:t xml:space="preserve"> статус обработки и </w:t>
      </w:r>
      <w:r w:rsidR="00D42864">
        <w:t>получает</w:t>
      </w:r>
      <w:r w:rsidR="00DA000D">
        <w:t xml:space="preserve"> готовый результат</w:t>
      </w:r>
      <w:r w:rsidR="00477E86">
        <w:t>.</w:t>
      </w:r>
    </w:p>
    <w:p w14:paraId="7D55B926" w14:textId="7079960C" w:rsidR="00186A86" w:rsidRDefault="004A0E5A" w:rsidP="00186A86">
      <w:pPr>
        <w:pStyle w:val="af8"/>
        <w:ind w:firstLine="708"/>
      </w:pPr>
      <w:r>
        <w:t>Часть сервера, отвечающая</w:t>
      </w:r>
      <w:r w:rsidR="00760880">
        <w:t xml:space="preserve"> за обработку </w:t>
      </w:r>
      <w:r w:rsidR="00760880">
        <w:rPr>
          <w:lang w:val="en-US"/>
        </w:rPr>
        <w:t>API</w:t>
      </w:r>
      <w:r w:rsidR="00760880">
        <w:t xml:space="preserve">, </w:t>
      </w:r>
      <w:r w:rsidR="002B2BD5">
        <w:t>при получении новой задачи</w:t>
      </w:r>
      <w:r w:rsidR="00B805F4">
        <w:t xml:space="preserve"> сохраняет загруженные</w:t>
      </w:r>
      <w:r w:rsidR="000D3D1D">
        <w:t xml:space="preserve"> файл</w:t>
      </w:r>
      <w:r w:rsidR="00B805F4">
        <w:t>ы</w:t>
      </w:r>
      <w:r w:rsidR="000D3D1D">
        <w:t xml:space="preserve"> на физическом хранилище</w:t>
      </w:r>
      <w:r w:rsidR="008604A3">
        <w:t>, создает соответствующую задаче запись в базе данных</w:t>
      </w:r>
      <w:r w:rsidR="00BC56C5">
        <w:t>, где также указ</w:t>
      </w:r>
      <w:r w:rsidR="00292CAD">
        <w:t>ывается местоположение исходных файлов</w:t>
      </w:r>
      <w:r w:rsidR="00BC56C5">
        <w:t>,</w:t>
      </w:r>
      <w:r w:rsidR="008604A3">
        <w:t xml:space="preserve"> и</w:t>
      </w:r>
      <w:r w:rsidR="002B2BD5">
        <w:t xml:space="preserve"> заносит сообщение о </w:t>
      </w:r>
      <w:r w:rsidR="003F437D">
        <w:t xml:space="preserve">задаче </w:t>
      </w:r>
      <w:r w:rsidR="002B2BD5">
        <w:t>в очередь брокера сообщений.</w:t>
      </w:r>
      <w:r w:rsidR="00533A76">
        <w:t xml:space="preserve"> </w:t>
      </w:r>
    </w:p>
    <w:p w14:paraId="28128E5D" w14:textId="28B44181" w:rsidR="00186A86" w:rsidRDefault="00A37E69" w:rsidP="00186A86">
      <w:pPr>
        <w:pStyle w:val="af8"/>
        <w:ind w:firstLine="708"/>
      </w:pPr>
      <w:r>
        <w:t>Чтобы определить статус выполнения задачи, сервер делает обращение в базу данных. Если задача оказывается завершенной</w:t>
      </w:r>
      <w:r w:rsidR="00EE60EF">
        <w:t xml:space="preserve">, то появляется возможность возвращения готового результата. </w:t>
      </w:r>
      <w:r w:rsidR="007A6FCD">
        <w:t xml:space="preserve">Местоположение обработанного файла можно получить </w:t>
      </w:r>
      <w:r w:rsidR="00492DB1">
        <w:t>из</w:t>
      </w:r>
      <w:r w:rsidR="007A6FCD">
        <w:t xml:space="preserve"> запис</w:t>
      </w:r>
      <w:r w:rsidR="00492DB1">
        <w:t>и</w:t>
      </w:r>
      <w:r w:rsidR="007A6FCD">
        <w:t xml:space="preserve"> соответствующей задачи в базе данных.</w:t>
      </w:r>
    </w:p>
    <w:p w14:paraId="2BCB8598" w14:textId="078F94A2" w:rsidR="00960269" w:rsidRDefault="002F625C" w:rsidP="00960269">
      <w:pPr>
        <w:pStyle w:val="af8"/>
        <w:ind w:firstLine="708"/>
      </w:pPr>
      <w:r>
        <w:t>Предполагается запус</w:t>
      </w:r>
      <w:r w:rsidR="009A782C">
        <w:t>к сразу нескольких обработчиков, количество которых можно увеличить при возникновении необходимости в большей мощности работы системы.</w:t>
      </w:r>
      <w:r w:rsidR="00DC5EF7">
        <w:t xml:space="preserve"> </w:t>
      </w:r>
      <w:r w:rsidR="004309BE">
        <w:t xml:space="preserve">Изначально обработчики производят прослушивание очереди брокера сообщений. Во время появления новой задачи один из обработчиков забирает данную задачу. Затем </w:t>
      </w:r>
      <w:r w:rsidR="00EA3B39">
        <w:t>через обращение к базе данных определяется тип алгоритма обработки и необходимые параметры</w:t>
      </w:r>
      <w:r w:rsidR="002A1AA8">
        <w:t>, а также местоположение исходного файла. Завершив непосредственную обработку, обработчик сохраняет результат на физическом хранилище и указывает его в базе данных</w:t>
      </w:r>
      <w:r w:rsidR="00960269">
        <w:t>, а затем возвращается к прослушиванию очереди брокера сообщений.</w:t>
      </w:r>
    </w:p>
    <w:p w14:paraId="2F5D418C" w14:textId="33BB8422" w:rsidR="004811B4" w:rsidRPr="004811B4" w:rsidRDefault="001A276C" w:rsidP="004811B4">
      <w:pPr>
        <w:pStyle w:val="af8"/>
        <w:ind w:firstLine="708"/>
      </w:pPr>
      <w:r>
        <w:t xml:space="preserve">Кроме того, на протяжении всех этапов </w:t>
      </w:r>
      <w:r w:rsidR="005E416A">
        <w:t xml:space="preserve">работы с задачей обработчик изменяет ее статус в базе данных. </w:t>
      </w:r>
      <w:r w:rsidR="002A6655">
        <w:t>Изначально все задачи при своем создании получают статус «</w:t>
      </w:r>
      <w:r w:rsidR="002A6655">
        <w:rPr>
          <w:lang w:val="en-US"/>
        </w:rPr>
        <w:t>pending</w:t>
      </w:r>
      <w:r w:rsidR="002A6655">
        <w:t xml:space="preserve">». </w:t>
      </w:r>
      <w:r w:rsidR="00013AC6">
        <w:t>Когда задача попадает к обработчику, тот обновляет ее статус до «</w:t>
      </w:r>
      <w:r w:rsidR="00013AC6">
        <w:rPr>
          <w:lang w:val="en-US"/>
        </w:rPr>
        <w:t>processing</w:t>
      </w:r>
      <w:r w:rsidR="00013AC6">
        <w:t xml:space="preserve">». </w:t>
      </w:r>
      <w:r w:rsidR="003D691C">
        <w:t>После успешного завершения обработки устанавливается статус «</w:t>
      </w:r>
      <w:r w:rsidR="003D691C">
        <w:rPr>
          <w:lang w:val="en-US"/>
        </w:rPr>
        <w:t>finished</w:t>
      </w:r>
      <w:r w:rsidR="003D691C">
        <w:t xml:space="preserve">». В случае возникновения ошибок обработчик </w:t>
      </w:r>
      <w:r w:rsidR="003D691C">
        <w:lastRenderedPageBreak/>
        <w:t>указывает статус «</w:t>
      </w:r>
      <w:r w:rsidR="003D691C">
        <w:rPr>
          <w:lang w:val="en-US"/>
        </w:rPr>
        <w:t>error</w:t>
      </w:r>
      <w:r w:rsidR="003D691C">
        <w:t>»</w:t>
      </w:r>
      <w:r w:rsidR="008E6F12">
        <w:t>, прекращает обработку задачи и возвращается к брокеру сообщений.</w:t>
      </w:r>
    </w:p>
    <w:p w14:paraId="28DBF6B1" w14:textId="0BEB2A71" w:rsidR="00636D82" w:rsidRDefault="003723A7" w:rsidP="00636D82">
      <w:pPr>
        <w:pStyle w:val="af8"/>
        <w:ind w:firstLine="708"/>
      </w:pPr>
      <w:r>
        <w:t>Во избеж</w:t>
      </w:r>
      <w:r w:rsidR="00C35CC5">
        <w:t>ание</w:t>
      </w:r>
      <w:r w:rsidR="003F06B4">
        <w:t xml:space="preserve"> возникновения конфликтов имен при сохранении файлов на физическом хранилище предполагается выдавать</w:t>
      </w:r>
      <w:r w:rsidR="00773279">
        <w:t xml:space="preserve"> им уникальные имена</w:t>
      </w:r>
      <w:r w:rsidR="00FE159B">
        <w:t xml:space="preserve">. </w:t>
      </w:r>
      <w:r w:rsidR="00790C59">
        <w:t>Исходные и итоговые имена будут храниться в соответствующей записи в базе данных.</w:t>
      </w:r>
    </w:p>
    <w:p w14:paraId="1647E213" w14:textId="77777777" w:rsidR="00DF1294" w:rsidRDefault="00DF1294" w:rsidP="00DF1294">
      <w:pPr>
        <w:pStyle w:val="af8"/>
        <w:ind w:firstLine="0"/>
      </w:pPr>
    </w:p>
    <w:p w14:paraId="5EB8C266" w14:textId="705B2791" w:rsidR="00DF1294" w:rsidRPr="00C74644" w:rsidRDefault="00DF1294" w:rsidP="00DF1294">
      <w:pPr>
        <w:pStyle w:val="23"/>
        <w:spacing w:before="240"/>
        <w:ind w:firstLine="0"/>
        <w:jc w:val="center"/>
        <w:outlineLvl w:val="1"/>
      </w:pPr>
      <w:bookmarkStart w:id="35" w:name="_Toc153031381"/>
      <w:r>
        <w:t xml:space="preserve">2.2. </w:t>
      </w:r>
      <w:r w:rsidR="00504146">
        <w:t>Структура базы данных</w:t>
      </w:r>
      <w:bookmarkEnd w:id="35"/>
    </w:p>
    <w:p w14:paraId="33D8ADF5" w14:textId="77777777" w:rsidR="00DF1294" w:rsidRDefault="00DF1294" w:rsidP="00DF1294">
      <w:pPr>
        <w:pStyle w:val="af8"/>
        <w:ind w:firstLine="0"/>
      </w:pPr>
    </w:p>
    <w:p w14:paraId="36DC341A" w14:textId="64E29570" w:rsidR="00C6114F" w:rsidRDefault="00C6114F" w:rsidP="00C6114F">
      <w:pPr>
        <w:pStyle w:val="af8"/>
        <w:ind w:firstLine="708"/>
      </w:pPr>
      <w:r>
        <w:t>Рассмотрим структуру базы данных (см. рис. 5):</w:t>
      </w:r>
    </w:p>
    <w:p w14:paraId="638BE7CA" w14:textId="77777777" w:rsidR="00C6114F" w:rsidRDefault="00C6114F" w:rsidP="00C6114F">
      <w:pPr>
        <w:pStyle w:val="af8"/>
        <w:ind w:firstLine="708"/>
      </w:pPr>
    </w:p>
    <w:p w14:paraId="1EFC0F44" w14:textId="45A3F571" w:rsidR="00F647B5" w:rsidRDefault="00C6114F" w:rsidP="00F647B5">
      <w:pPr>
        <w:pStyle w:val="af8"/>
        <w:ind w:firstLine="0"/>
        <w:jc w:val="center"/>
      </w:pPr>
      <w:r>
        <w:object w:dxaOrig="11089" w:dyaOrig="12781" w14:anchorId="40296500">
          <v:shape id="_x0000_i1026" type="#_x0000_t75" style="width:349.5pt;height:402.5pt" o:ole="">
            <v:imagedata r:id="rId15" o:title=""/>
          </v:shape>
          <o:OLEObject Type="Embed" ProgID="Visio.Drawing.15" ShapeID="_x0000_i1026" DrawAspect="Content" ObjectID="_1764599295" r:id="rId16"/>
        </w:object>
      </w:r>
    </w:p>
    <w:p w14:paraId="5CB633D6" w14:textId="3E521BF1" w:rsidR="006B4C79" w:rsidRPr="00CD16D6" w:rsidRDefault="00831464" w:rsidP="003A352C">
      <w:pPr>
        <w:pStyle w:val="11"/>
        <w:spacing w:after="0"/>
        <w:ind w:firstLine="0"/>
        <w:jc w:val="center"/>
        <w:rPr>
          <w:b w:val="0"/>
        </w:rPr>
      </w:pPr>
      <w:r>
        <w:rPr>
          <w:bCs/>
        </w:rPr>
        <w:t>Рис. 5</w:t>
      </w:r>
      <w:r w:rsidR="00CD16D6">
        <w:rPr>
          <w:bCs/>
        </w:rPr>
        <w:t xml:space="preserve">. </w:t>
      </w:r>
      <w:r w:rsidR="00CD16D6">
        <w:rPr>
          <w:b w:val="0"/>
          <w:bCs/>
        </w:rPr>
        <w:t>Структура базы данных</w:t>
      </w:r>
    </w:p>
    <w:p w14:paraId="4CBC10CE" w14:textId="50C6B8E1" w:rsidR="000A0BC1" w:rsidRDefault="000A0BC1" w:rsidP="00D8093A">
      <w:pPr>
        <w:pStyle w:val="af8"/>
        <w:ind w:firstLine="0"/>
      </w:pPr>
      <w:r>
        <w:lastRenderedPageBreak/>
        <w:tab/>
        <w:t>База данных состоит из следующих таблиц</w:t>
      </w:r>
      <w:r w:rsidR="002D40A1">
        <w:t xml:space="preserve"> (см. рис. 5</w:t>
      </w:r>
      <w:r w:rsidR="00277817">
        <w:t>)</w:t>
      </w:r>
      <w:r>
        <w:t>:</w:t>
      </w:r>
    </w:p>
    <w:p w14:paraId="7E136F0D" w14:textId="656DC6A0" w:rsidR="000A0BC1" w:rsidRPr="000A0BC1" w:rsidRDefault="000A0BC1" w:rsidP="000A0BC1">
      <w:pPr>
        <w:pStyle w:val="af8"/>
        <w:numPr>
          <w:ilvl w:val="0"/>
          <w:numId w:val="29"/>
        </w:numPr>
      </w:pPr>
      <w:r>
        <w:rPr>
          <w:lang w:val="en-US"/>
        </w:rPr>
        <w:t>files</w:t>
      </w:r>
      <w:r w:rsidR="00292D79" w:rsidRPr="00487AE4">
        <w:t xml:space="preserve"> – </w:t>
      </w:r>
      <w:r w:rsidR="00266E7A">
        <w:t>таблица загруженных и готовых обработанных файлов</w:t>
      </w:r>
      <w:r w:rsidR="00AD73FE">
        <w:t>;</w:t>
      </w:r>
    </w:p>
    <w:p w14:paraId="4355B726" w14:textId="4FB77138" w:rsidR="000A0BC1" w:rsidRPr="000A0BC1" w:rsidRDefault="000A0BC1" w:rsidP="000A0BC1">
      <w:pPr>
        <w:pStyle w:val="af8"/>
        <w:numPr>
          <w:ilvl w:val="0"/>
          <w:numId w:val="29"/>
        </w:numPr>
      </w:pPr>
      <w:r>
        <w:rPr>
          <w:lang w:val="en-US"/>
        </w:rPr>
        <w:t>tasks</w:t>
      </w:r>
      <w:r w:rsidR="00487AE4">
        <w:t xml:space="preserve"> – </w:t>
      </w:r>
      <w:r w:rsidR="002618BD">
        <w:t>таблица, хранящая созданные задачи на обработку файлов</w:t>
      </w:r>
      <w:r w:rsidR="00AD73FE">
        <w:t>;</w:t>
      </w:r>
    </w:p>
    <w:p w14:paraId="01969DD2" w14:textId="5AB28AD4" w:rsidR="000A0BC1" w:rsidRPr="000A0BC1" w:rsidRDefault="000A0BC1" w:rsidP="000A0BC1">
      <w:pPr>
        <w:pStyle w:val="af8"/>
        <w:numPr>
          <w:ilvl w:val="0"/>
          <w:numId w:val="29"/>
        </w:numPr>
      </w:pPr>
      <w:r>
        <w:rPr>
          <w:lang w:val="en-US"/>
        </w:rPr>
        <w:t>algorithms</w:t>
      </w:r>
      <w:r w:rsidR="0087498D">
        <w:t xml:space="preserve"> – </w:t>
      </w:r>
      <w:r w:rsidR="00266E7A">
        <w:t>таблица</w:t>
      </w:r>
      <w:r w:rsidR="00B938F8">
        <w:t xml:space="preserve"> доступных алгоритмов</w:t>
      </w:r>
      <w:r w:rsidR="00AD73FE">
        <w:t>;</w:t>
      </w:r>
    </w:p>
    <w:p w14:paraId="1EBEDDFD" w14:textId="0E84C55B" w:rsidR="000A0BC1" w:rsidRPr="000A0BC1" w:rsidRDefault="000A0BC1" w:rsidP="000A0BC1">
      <w:pPr>
        <w:pStyle w:val="af8"/>
        <w:numPr>
          <w:ilvl w:val="0"/>
          <w:numId w:val="29"/>
        </w:numPr>
      </w:pPr>
      <w:r>
        <w:rPr>
          <w:lang w:val="en-US"/>
        </w:rPr>
        <w:t>parameters</w:t>
      </w:r>
      <w:r w:rsidR="00503DEF">
        <w:t xml:space="preserve"> – </w:t>
      </w:r>
      <w:r w:rsidR="00E61548">
        <w:t xml:space="preserve">таблица параметров, необходимых </w:t>
      </w:r>
      <w:r w:rsidR="00536615">
        <w:t>для работы алгоритмов</w:t>
      </w:r>
      <w:r w:rsidR="00AD73FE">
        <w:t>;</w:t>
      </w:r>
    </w:p>
    <w:p w14:paraId="59D8180F" w14:textId="1693DB79" w:rsidR="000A0BC1" w:rsidRPr="000A0BC1" w:rsidRDefault="000A0BC1" w:rsidP="000A0BC1">
      <w:pPr>
        <w:pStyle w:val="af8"/>
        <w:numPr>
          <w:ilvl w:val="0"/>
          <w:numId w:val="29"/>
        </w:numPr>
      </w:pPr>
      <w:r>
        <w:rPr>
          <w:lang w:val="en-US"/>
        </w:rPr>
        <w:t>algorithms</w:t>
      </w:r>
      <w:r w:rsidRPr="00257C32">
        <w:t>_</w:t>
      </w:r>
      <w:r>
        <w:rPr>
          <w:lang w:val="en-US"/>
        </w:rPr>
        <w:t>parameters</w:t>
      </w:r>
      <w:r w:rsidRPr="00257C32">
        <w:t xml:space="preserve"> </w:t>
      </w:r>
      <w:r w:rsidR="00536615">
        <w:t xml:space="preserve">– </w:t>
      </w:r>
      <w:r w:rsidR="00257C32">
        <w:t xml:space="preserve">таблица реализации связи «многое-ко-многим» между таблицами </w:t>
      </w:r>
      <w:r w:rsidR="00257C32">
        <w:rPr>
          <w:lang w:val="en-US"/>
        </w:rPr>
        <w:t>algorithms</w:t>
      </w:r>
      <w:r w:rsidR="00257C32" w:rsidRPr="00257C32">
        <w:t xml:space="preserve"> </w:t>
      </w:r>
      <w:r w:rsidR="00257C32">
        <w:t xml:space="preserve">и </w:t>
      </w:r>
      <w:r w:rsidR="00257C32">
        <w:rPr>
          <w:lang w:val="en-US"/>
        </w:rPr>
        <w:t>parameters</w:t>
      </w:r>
      <w:r w:rsidR="00AD73FE">
        <w:t>;</w:t>
      </w:r>
    </w:p>
    <w:p w14:paraId="0AAF70BD" w14:textId="14AE096C" w:rsidR="000A0BC1" w:rsidRDefault="000A0BC1" w:rsidP="000A0BC1">
      <w:pPr>
        <w:pStyle w:val="af8"/>
        <w:numPr>
          <w:ilvl w:val="0"/>
          <w:numId w:val="29"/>
        </w:numPr>
      </w:pPr>
      <w:r>
        <w:rPr>
          <w:lang w:val="en-US"/>
        </w:rPr>
        <w:t>parameters</w:t>
      </w:r>
      <w:r w:rsidRPr="002618BD">
        <w:t>_</w:t>
      </w:r>
      <w:r>
        <w:rPr>
          <w:lang w:val="en-US"/>
        </w:rPr>
        <w:t>values</w:t>
      </w:r>
      <w:r w:rsidR="008B4DA5">
        <w:t xml:space="preserve"> – таблица</w:t>
      </w:r>
      <w:r w:rsidR="002618BD">
        <w:t xml:space="preserve">, устанавливающая соответствие между </w:t>
      </w:r>
      <w:r w:rsidR="00A8068A">
        <w:t>задачами на обработку и заданными параметрами</w:t>
      </w:r>
      <w:r w:rsidR="00393672">
        <w:t>;</w:t>
      </w:r>
    </w:p>
    <w:p w14:paraId="73AC20AA" w14:textId="5A0C000F" w:rsidR="00393672" w:rsidRDefault="00393672" w:rsidP="000A0BC1">
      <w:pPr>
        <w:pStyle w:val="af8"/>
        <w:numPr>
          <w:ilvl w:val="0"/>
          <w:numId w:val="29"/>
        </w:numPr>
      </w:pPr>
      <w:r>
        <w:rPr>
          <w:lang w:val="en-US"/>
        </w:rPr>
        <w:t>status</w:t>
      </w:r>
      <w:r w:rsidRPr="0054341E">
        <w:t xml:space="preserve"> – </w:t>
      </w:r>
      <w:r w:rsidR="0054341E">
        <w:t>предоставляет этапы обработки задачи:</w:t>
      </w:r>
    </w:p>
    <w:p w14:paraId="21337004" w14:textId="4AE73594" w:rsidR="001E2128" w:rsidRPr="00093A9D" w:rsidRDefault="00D4689A" w:rsidP="001E2128">
      <w:pPr>
        <w:pStyle w:val="af8"/>
        <w:numPr>
          <w:ilvl w:val="1"/>
          <w:numId w:val="29"/>
        </w:numPr>
      </w:pPr>
      <w:r>
        <w:rPr>
          <w:lang w:val="en-US"/>
        </w:rPr>
        <w:t xml:space="preserve">pending – </w:t>
      </w:r>
      <w:r w:rsidR="001A3B81">
        <w:t>ожидает выполнения,</w:t>
      </w:r>
    </w:p>
    <w:p w14:paraId="693CF199" w14:textId="6FA73CE9" w:rsidR="00093A9D" w:rsidRPr="007455C4" w:rsidRDefault="002C7D28" w:rsidP="001E2128">
      <w:pPr>
        <w:pStyle w:val="af8"/>
        <w:numPr>
          <w:ilvl w:val="1"/>
          <w:numId w:val="29"/>
        </w:numPr>
      </w:pPr>
      <w:r>
        <w:rPr>
          <w:lang w:val="en-US"/>
        </w:rPr>
        <w:t xml:space="preserve">processing – </w:t>
      </w:r>
      <w:r w:rsidR="00AE2353">
        <w:t>обрабатывается,</w:t>
      </w:r>
    </w:p>
    <w:p w14:paraId="03783942" w14:textId="3DC9C973" w:rsidR="007455C4" w:rsidRPr="007455C4" w:rsidRDefault="007455C4" w:rsidP="001E2128">
      <w:pPr>
        <w:pStyle w:val="af8"/>
        <w:numPr>
          <w:ilvl w:val="1"/>
          <w:numId w:val="29"/>
        </w:numPr>
      </w:pPr>
      <w:r>
        <w:rPr>
          <w:lang w:val="en-US"/>
        </w:rPr>
        <w:t>finished</w:t>
      </w:r>
      <w:r w:rsidR="00AE2353">
        <w:t xml:space="preserve"> – выполнено,</w:t>
      </w:r>
    </w:p>
    <w:p w14:paraId="36395AEA" w14:textId="026447BF" w:rsidR="007455C4" w:rsidRDefault="007455C4" w:rsidP="001E2128">
      <w:pPr>
        <w:pStyle w:val="af8"/>
        <w:numPr>
          <w:ilvl w:val="1"/>
          <w:numId w:val="29"/>
        </w:numPr>
      </w:pPr>
      <w:r>
        <w:rPr>
          <w:lang w:val="en-US"/>
        </w:rPr>
        <w:t>error</w:t>
      </w:r>
      <w:r w:rsidR="00AE2353">
        <w:t xml:space="preserve"> – закончилось ошибкой;</w:t>
      </w:r>
    </w:p>
    <w:p w14:paraId="196B13D2" w14:textId="7C6E4F1A" w:rsidR="0054341E" w:rsidRDefault="0054341E" w:rsidP="000A0BC1">
      <w:pPr>
        <w:pStyle w:val="af8"/>
        <w:numPr>
          <w:ilvl w:val="0"/>
          <w:numId w:val="29"/>
        </w:numPr>
      </w:pPr>
      <w:r>
        <w:rPr>
          <w:lang w:val="en-US"/>
        </w:rPr>
        <w:t>type</w:t>
      </w:r>
      <w:r w:rsidRPr="0054341E">
        <w:t xml:space="preserve"> – </w:t>
      </w:r>
      <w:r>
        <w:t>предоставляет доступные для обработки типа мультимедиа:</w:t>
      </w:r>
    </w:p>
    <w:p w14:paraId="61F561FF" w14:textId="39AAB6E2" w:rsidR="007638B6" w:rsidRPr="00F72DA7" w:rsidRDefault="00F72DA7" w:rsidP="007638B6">
      <w:pPr>
        <w:pStyle w:val="af8"/>
        <w:numPr>
          <w:ilvl w:val="1"/>
          <w:numId w:val="29"/>
        </w:numPr>
      </w:pPr>
      <w:r>
        <w:rPr>
          <w:lang w:val="en-US"/>
        </w:rPr>
        <w:t>image</w:t>
      </w:r>
      <w:r>
        <w:t xml:space="preserve"> – </w:t>
      </w:r>
      <w:r w:rsidR="00126051">
        <w:t>изображения,</w:t>
      </w:r>
    </w:p>
    <w:p w14:paraId="0A496781" w14:textId="792041CE" w:rsidR="00F72DA7" w:rsidRPr="00F72DA7" w:rsidRDefault="00F72DA7" w:rsidP="007638B6">
      <w:pPr>
        <w:pStyle w:val="af8"/>
        <w:numPr>
          <w:ilvl w:val="1"/>
          <w:numId w:val="29"/>
        </w:numPr>
      </w:pPr>
      <w:r>
        <w:rPr>
          <w:lang w:val="en-US"/>
        </w:rPr>
        <w:t>audio</w:t>
      </w:r>
      <w:r w:rsidR="00126051">
        <w:t xml:space="preserve"> – </w:t>
      </w:r>
      <w:r w:rsidR="005F52CC">
        <w:t>аудио,</w:t>
      </w:r>
    </w:p>
    <w:p w14:paraId="0F4CDBD7" w14:textId="21EDDBDE" w:rsidR="00F72DA7" w:rsidRDefault="00F72DA7" w:rsidP="007638B6">
      <w:pPr>
        <w:pStyle w:val="af8"/>
        <w:numPr>
          <w:ilvl w:val="1"/>
          <w:numId w:val="29"/>
        </w:numPr>
      </w:pPr>
      <w:proofErr w:type="gramStart"/>
      <w:r>
        <w:rPr>
          <w:lang w:val="en-US"/>
        </w:rPr>
        <w:t>video</w:t>
      </w:r>
      <w:proofErr w:type="gramEnd"/>
      <w:r w:rsidR="005F52CC">
        <w:t xml:space="preserve"> – видео.</w:t>
      </w:r>
    </w:p>
    <w:p w14:paraId="16C64AAE" w14:textId="5F01D550" w:rsidR="004A10D2" w:rsidRDefault="0006229D" w:rsidP="001F3A37">
      <w:pPr>
        <w:pStyle w:val="af8"/>
        <w:ind w:left="708" w:firstLine="0"/>
      </w:pPr>
      <w:r>
        <w:t>Таблицы имеют следующие столбцы (см. табл. 1):</w:t>
      </w:r>
    </w:p>
    <w:p w14:paraId="5A23A608" w14:textId="77777777" w:rsidR="00C35B35" w:rsidRDefault="00C35B35" w:rsidP="001F3A37">
      <w:pPr>
        <w:pStyle w:val="af8"/>
        <w:ind w:left="708" w:firstLine="0"/>
      </w:pPr>
    </w:p>
    <w:p w14:paraId="078871F2" w14:textId="5954DEE4" w:rsidR="007D4BDD" w:rsidRDefault="00C35B35" w:rsidP="00C35B35">
      <w:pPr>
        <w:pStyle w:val="af8"/>
        <w:ind w:firstLine="0"/>
        <w:jc w:val="right"/>
      </w:pPr>
      <w:r>
        <w:rPr>
          <w:b/>
          <w:bCs/>
        </w:rPr>
        <w:t>Табл</w:t>
      </w:r>
      <w:r w:rsidRPr="00334642">
        <w:rPr>
          <w:b/>
          <w:bCs/>
        </w:rPr>
        <w:t xml:space="preserve">. </w:t>
      </w:r>
      <w:r>
        <w:rPr>
          <w:b/>
          <w:bCs/>
        </w:rPr>
        <w:t>1</w:t>
      </w:r>
      <w:r w:rsidRPr="00334642">
        <w:rPr>
          <w:b/>
          <w:bCs/>
        </w:rPr>
        <w:t>.</w:t>
      </w:r>
      <w:r>
        <w:rPr>
          <w:bCs/>
        </w:rPr>
        <w:t xml:space="preserve"> Столбцы таблиц базы данных</w:t>
      </w:r>
    </w:p>
    <w:tbl>
      <w:tblPr>
        <w:tblStyle w:val="aff8"/>
        <w:tblW w:w="9508" w:type="dxa"/>
        <w:tblLayout w:type="fixed"/>
        <w:tblCellMar>
          <w:top w:w="57" w:type="dxa"/>
          <w:bottom w:w="57" w:type="dxa"/>
        </w:tblCellMar>
        <w:tblLook w:val="04A0" w:firstRow="1" w:lastRow="0" w:firstColumn="1" w:lastColumn="0" w:noHBand="0" w:noVBand="1"/>
      </w:tblPr>
      <w:tblGrid>
        <w:gridCol w:w="1129"/>
        <w:gridCol w:w="2552"/>
        <w:gridCol w:w="1276"/>
        <w:gridCol w:w="567"/>
        <w:gridCol w:w="425"/>
        <w:gridCol w:w="567"/>
        <w:gridCol w:w="1843"/>
        <w:gridCol w:w="1149"/>
      </w:tblGrid>
      <w:tr w:rsidR="004A10D2" w14:paraId="58FEC632" w14:textId="77777777" w:rsidTr="00B97CD1">
        <w:tc>
          <w:tcPr>
            <w:tcW w:w="1129" w:type="dxa"/>
          </w:tcPr>
          <w:p w14:paraId="2C75CE10" w14:textId="77777777" w:rsidR="004A10D2" w:rsidRPr="007D4BDD"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rPr>
              <w:t>Таблица</w:t>
            </w:r>
          </w:p>
        </w:tc>
        <w:tc>
          <w:tcPr>
            <w:tcW w:w="2552" w:type="dxa"/>
          </w:tcPr>
          <w:p w14:paraId="3E6EF44F" w14:textId="77777777" w:rsidR="004A10D2" w:rsidRPr="007D4BDD"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rPr>
              <w:t>Название</w:t>
            </w:r>
          </w:p>
        </w:tc>
        <w:tc>
          <w:tcPr>
            <w:tcW w:w="1276" w:type="dxa"/>
          </w:tcPr>
          <w:p w14:paraId="419F52E4" w14:textId="77777777" w:rsidR="004A10D2" w:rsidRPr="007D4BDD" w:rsidRDefault="004A10D2" w:rsidP="007D4BDD">
            <w:pPr>
              <w:pStyle w:val="af8"/>
              <w:spacing w:line="240" w:lineRule="auto"/>
              <w:ind w:firstLine="0"/>
              <w:jc w:val="left"/>
              <w:rPr>
                <w:rFonts w:ascii="Courier New" w:hAnsi="Courier New" w:cs="Courier New"/>
                <w:b/>
                <w:sz w:val="20"/>
                <w:szCs w:val="20"/>
              </w:rPr>
            </w:pPr>
            <w:r w:rsidRPr="007D4BDD">
              <w:rPr>
                <w:rFonts w:ascii="Courier New" w:hAnsi="Courier New" w:cs="Courier New"/>
                <w:b/>
                <w:sz w:val="20"/>
                <w:szCs w:val="20"/>
              </w:rPr>
              <w:t>Тип</w:t>
            </w:r>
          </w:p>
        </w:tc>
        <w:tc>
          <w:tcPr>
            <w:tcW w:w="567" w:type="dxa"/>
          </w:tcPr>
          <w:p w14:paraId="183BC6A7" w14:textId="77777777" w:rsidR="004A10D2" w:rsidRPr="007D4BDD" w:rsidRDefault="004A10D2" w:rsidP="007D4BDD">
            <w:pPr>
              <w:pStyle w:val="af8"/>
              <w:spacing w:line="240" w:lineRule="auto"/>
              <w:ind w:firstLine="0"/>
              <w:jc w:val="center"/>
              <w:rPr>
                <w:rFonts w:ascii="Courier New" w:hAnsi="Courier New" w:cs="Courier New"/>
                <w:b/>
                <w:sz w:val="20"/>
                <w:szCs w:val="20"/>
                <w:lang w:val="en-US"/>
              </w:rPr>
            </w:pPr>
            <w:r w:rsidRPr="007D4BDD">
              <w:rPr>
                <w:rFonts w:ascii="Courier New" w:hAnsi="Courier New" w:cs="Courier New"/>
                <w:b/>
                <w:sz w:val="20"/>
                <w:szCs w:val="20"/>
                <w:lang w:val="en-US"/>
              </w:rPr>
              <w:t>NN</w:t>
            </w:r>
          </w:p>
        </w:tc>
        <w:tc>
          <w:tcPr>
            <w:tcW w:w="425" w:type="dxa"/>
          </w:tcPr>
          <w:p w14:paraId="4840B5A1" w14:textId="77777777" w:rsidR="004A10D2" w:rsidRPr="007D4BDD" w:rsidRDefault="004A10D2" w:rsidP="007D4BDD">
            <w:pPr>
              <w:pStyle w:val="af8"/>
              <w:spacing w:line="240" w:lineRule="auto"/>
              <w:ind w:firstLine="0"/>
              <w:jc w:val="center"/>
              <w:rPr>
                <w:rFonts w:ascii="Courier New" w:hAnsi="Courier New" w:cs="Courier New"/>
                <w:b/>
                <w:sz w:val="20"/>
                <w:szCs w:val="20"/>
                <w:lang w:val="en-US"/>
              </w:rPr>
            </w:pPr>
            <w:r w:rsidRPr="007D4BDD">
              <w:rPr>
                <w:rFonts w:ascii="Courier New" w:hAnsi="Courier New" w:cs="Courier New"/>
                <w:b/>
                <w:sz w:val="20"/>
                <w:szCs w:val="20"/>
                <w:lang w:val="en-US"/>
              </w:rPr>
              <w:t>U</w:t>
            </w:r>
          </w:p>
        </w:tc>
        <w:tc>
          <w:tcPr>
            <w:tcW w:w="567" w:type="dxa"/>
          </w:tcPr>
          <w:p w14:paraId="7584CDD5" w14:textId="77777777" w:rsidR="004A10D2" w:rsidRPr="007D4BDD" w:rsidRDefault="004A10D2" w:rsidP="007D4BDD">
            <w:pPr>
              <w:pStyle w:val="af8"/>
              <w:spacing w:line="240" w:lineRule="auto"/>
              <w:ind w:firstLine="0"/>
              <w:jc w:val="center"/>
              <w:rPr>
                <w:rFonts w:ascii="Courier New" w:hAnsi="Courier New" w:cs="Courier New"/>
                <w:b/>
                <w:sz w:val="20"/>
                <w:szCs w:val="20"/>
                <w:lang w:val="en-US"/>
              </w:rPr>
            </w:pPr>
            <w:r w:rsidRPr="007D4BDD">
              <w:rPr>
                <w:rFonts w:ascii="Courier New" w:hAnsi="Courier New" w:cs="Courier New"/>
                <w:b/>
                <w:sz w:val="20"/>
                <w:szCs w:val="20"/>
                <w:lang w:val="en-US"/>
              </w:rPr>
              <w:t>PK</w:t>
            </w:r>
          </w:p>
        </w:tc>
        <w:tc>
          <w:tcPr>
            <w:tcW w:w="1843" w:type="dxa"/>
          </w:tcPr>
          <w:p w14:paraId="02D9573F" w14:textId="77777777" w:rsidR="004A10D2" w:rsidRPr="007D4BDD" w:rsidRDefault="004A10D2" w:rsidP="007D4BDD">
            <w:pPr>
              <w:pStyle w:val="af8"/>
              <w:spacing w:line="240" w:lineRule="auto"/>
              <w:ind w:firstLine="0"/>
              <w:jc w:val="left"/>
              <w:rPr>
                <w:rFonts w:ascii="Courier New" w:hAnsi="Courier New" w:cs="Courier New"/>
                <w:b/>
                <w:sz w:val="20"/>
                <w:szCs w:val="20"/>
                <w:lang w:val="en-US"/>
              </w:rPr>
            </w:pPr>
            <w:r w:rsidRPr="007D4BDD">
              <w:rPr>
                <w:rFonts w:ascii="Courier New" w:hAnsi="Courier New" w:cs="Courier New"/>
                <w:b/>
                <w:sz w:val="20"/>
                <w:szCs w:val="20"/>
                <w:lang w:val="en-US"/>
              </w:rPr>
              <w:t>FK</w:t>
            </w:r>
          </w:p>
        </w:tc>
        <w:tc>
          <w:tcPr>
            <w:tcW w:w="1149" w:type="dxa"/>
          </w:tcPr>
          <w:p w14:paraId="66F4D0E5" w14:textId="77777777" w:rsidR="004A10D2" w:rsidRPr="007D4BDD" w:rsidRDefault="004A10D2" w:rsidP="007D4BDD">
            <w:pPr>
              <w:pStyle w:val="af8"/>
              <w:spacing w:line="240" w:lineRule="auto"/>
              <w:ind w:firstLine="0"/>
              <w:jc w:val="left"/>
              <w:rPr>
                <w:rFonts w:ascii="Courier New" w:hAnsi="Courier New" w:cs="Courier New"/>
                <w:b/>
                <w:sz w:val="20"/>
                <w:szCs w:val="20"/>
                <w:lang w:val="en-US"/>
              </w:rPr>
            </w:pPr>
            <w:r w:rsidRPr="007D4BDD">
              <w:rPr>
                <w:rFonts w:ascii="Courier New" w:hAnsi="Courier New" w:cs="Courier New"/>
                <w:b/>
                <w:sz w:val="20"/>
                <w:szCs w:val="20"/>
                <w:lang w:val="en-US"/>
              </w:rPr>
              <w:t>Default</w:t>
            </w:r>
          </w:p>
        </w:tc>
      </w:tr>
      <w:tr w:rsidR="004A10D2" w14:paraId="0F39FE5B" w14:textId="77777777" w:rsidTr="00B97CD1">
        <w:tc>
          <w:tcPr>
            <w:tcW w:w="1129" w:type="dxa"/>
            <w:vMerge w:val="restart"/>
            <w:textDirection w:val="btLr"/>
            <w:vAlign w:val="center"/>
          </w:tcPr>
          <w:p w14:paraId="41065750" w14:textId="39ECCBD4" w:rsidR="004A10D2" w:rsidRPr="00C11172" w:rsidRDefault="004A10D2" w:rsidP="00B97CD1">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files</w:t>
            </w:r>
          </w:p>
        </w:tc>
        <w:tc>
          <w:tcPr>
            <w:tcW w:w="2552" w:type="dxa"/>
            <w:vAlign w:val="center"/>
          </w:tcPr>
          <w:p w14:paraId="2B50682A" w14:textId="77777777" w:rsidR="004A10D2" w:rsidRPr="00C11172" w:rsidRDefault="004A10D2"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76" w:type="dxa"/>
            <w:vAlign w:val="center"/>
          </w:tcPr>
          <w:p w14:paraId="46B8CD67" w14:textId="77777777" w:rsidR="004A10D2" w:rsidRPr="003640CE"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3AACC076" w14:textId="77777777" w:rsidR="004A10D2" w:rsidRPr="003640CE"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06032C1" w14:textId="77777777" w:rsidR="004A10D2"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5587DF51"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588F1206"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03B343BB"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14:paraId="56D514C8" w14:textId="77777777" w:rsidTr="007D4BDD">
        <w:tc>
          <w:tcPr>
            <w:tcW w:w="1129" w:type="dxa"/>
            <w:vMerge/>
          </w:tcPr>
          <w:p w14:paraId="3EDF9CFC" w14:textId="77777777" w:rsidR="004A10D2" w:rsidRPr="00C11172" w:rsidRDefault="004A10D2" w:rsidP="00B97CD1">
            <w:pPr>
              <w:pStyle w:val="af8"/>
              <w:spacing w:line="240" w:lineRule="auto"/>
              <w:ind w:firstLine="0"/>
              <w:rPr>
                <w:rFonts w:ascii="Courier New" w:hAnsi="Courier New" w:cs="Courier New"/>
                <w:sz w:val="20"/>
                <w:szCs w:val="20"/>
                <w:lang w:val="en-US"/>
              </w:rPr>
            </w:pPr>
          </w:p>
        </w:tc>
        <w:tc>
          <w:tcPr>
            <w:tcW w:w="8379" w:type="dxa"/>
            <w:gridSpan w:val="7"/>
            <w:vAlign w:val="center"/>
          </w:tcPr>
          <w:p w14:paraId="239644AB" w14:textId="77777777" w:rsidR="004A10D2" w:rsidRPr="002D51F5" w:rsidRDefault="004A10D2"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4A10D2" w14:paraId="3D5BDFF2" w14:textId="77777777" w:rsidTr="00B97CD1">
        <w:tc>
          <w:tcPr>
            <w:tcW w:w="1129" w:type="dxa"/>
            <w:vMerge/>
          </w:tcPr>
          <w:p w14:paraId="478B337E"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2552" w:type="dxa"/>
            <w:vAlign w:val="center"/>
          </w:tcPr>
          <w:p w14:paraId="424345C2" w14:textId="5E03A0C8" w:rsidR="004A10D2" w:rsidRPr="00C11172" w:rsidRDefault="00153039"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original_name</w:t>
            </w:r>
            <w:proofErr w:type="spellEnd"/>
          </w:p>
        </w:tc>
        <w:tc>
          <w:tcPr>
            <w:tcW w:w="1276" w:type="dxa"/>
            <w:vAlign w:val="center"/>
          </w:tcPr>
          <w:p w14:paraId="29D80D47" w14:textId="3E8014E3" w:rsidR="004A10D2" w:rsidRPr="001B2BC3" w:rsidRDefault="00153039"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6082228D"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7B74592E" w14:textId="03929C28" w:rsidR="004A10D2" w:rsidRPr="00EC44EC" w:rsidRDefault="004A10D2"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398E315F" w14:textId="77777777" w:rsidR="004A10D2" w:rsidRPr="002F5FA9" w:rsidRDefault="004A10D2"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1F08E680"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337F7FF0"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14:paraId="617F8165" w14:textId="77777777" w:rsidTr="007D4BDD">
        <w:tc>
          <w:tcPr>
            <w:tcW w:w="1129" w:type="dxa"/>
            <w:vMerge/>
          </w:tcPr>
          <w:p w14:paraId="08AB24E1"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8379" w:type="dxa"/>
            <w:gridSpan w:val="7"/>
            <w:vAlign w:val="center"/>
          </w:tcPr>
          <w:p w14:paraId="28B276AD" w14:textId="0FD691CE" w:rsidR="004A10D2" w:rsidRPr="002D51F5" w:rsidRDefault="00AD27EF"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Исходное имя загруженного файла</w:t>
            </w:r>
          </w:p>
        </w:tc>
      </w:tr>
      <w:tr w:rsidR="004A10D2" w14:paraId="578E8B01" w14:textId="77777777" w:rsidTr="00B97CD1">
        <w:tc>
          <w:tcPr>
            <w:tcW w:w="1129" w:type="dxa"/>
            <w:vMerge/>
          </w:tcPr>
          <w:p w14:paraId="7393E285"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2552" w:type="dxa"/>
            <w:vAlign w:val="center"/>
          </w:tcPr>
          <w:p w14:paraId="0B65F890" w14:textId="4BB5EC19" w:rsidR="004A10D2" w:rsidRPr="00C11172" w:rsidRDefault="00153039"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nique_name</w:t>
            </w:r>
            <w:proofErr w:type="spellEnd"/>
          </w:p>
        </w:tc>
        <w:tc>
          <w:tcPr>
            <w:tcW w:w="1276" w:type="dxa"/>
            <w:vAlign w:val="center"/>
          </w:tcPr>
          <w:p w14:paraId="61FD63AF" w14:textId="4EEA2274" w:rsidR="004A10D2" w:rsidRPr="001B2BC3" w:rsidRDefault="00153039"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50E61354"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58066CB"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567" w:type="dxa"/>
            <w:vAlign w:val="center"/>
          </w:tcPr>
          <w:p w14:paraId="49F43517"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1843" w:type="dxa"/>
            <w:vAlign w:val="center"/>
          </w:tcPr>
          <w:p w14:paraId="38A587CD"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41579226"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14:paraId="2F899308" w14:textId="77777777" w:rsidTr="007D4BDD">
        <w:tc>
          <w:tcPr>
            <w:tcW w:w="1129" w:type="dxa"/>
            <w:vMerge/>
          </w:tcPr>
          <w:p w14:paraId="12777EFB" w14:textId="77777777" w:rsidR="004A10D2" w:rsidRPr="00C11172" w:rsidRDefault="004A10D2" w:rsidP="00B97CD1">
            <w:pPr>
              <w:pStyle w:val="af8"/>
              <w:spacing w:line="240" w:lineRule="auto"/>
              <w:ind w:firstLine="0"/>
              <w:rPr>
                <w:rFonts w:ascii="Courier New" w:hAnsi="Courier New" w:cs="Courier New"/>
                <w:sz w:val="20"/>
                <w:szCs w:val="20"/>
              </w:rPr>
            </w:pPr>
          </w:p>
        </w:tc>
        <w:tc>
          <w:tcPr>
            <w:tcW w:w="8379" w:type="dxa"/>
            <w:gridSpan w:val="7"/>
            <w:vAlign w:val="center"/>
          </w:tcPr>
          <w:p w14:paraId="0D4F1FF4" w14:textId="05A51C5C" w:rsidR="004A10D2" w:rsidRPr="00460EF2" w:rsidRDefault="00AD0829"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 xml:space="preserve">Уникальное имя файла, находящегося </w:t>
            </w:r>
            <w:r w:rsidR="00805E4A">
              <w:rPr>
                <w:rFonts w:ascii="Courier New" w:hAnsi="Courier New" w:cs="Courier New"/>
                <w:i/>
                <w:sz w:val="20"/>
                <w:szCs w:val="20"/>
              </w:rPr>
              <w:t>на физическом хранилище</w:t>
            </w:r>
          </w:p>
        </w:tc>
      </w:tr>
      <w:tr w:rsidR="00712FFC" w14:paraId="64662771" w14:textId="77777777" w:rsidTr="00B97CD1">
        <w:tc>
          <w:tcPr>
            <w:tcW w:w="1129" w:type="dxa"/>
            <w:vMerge w:val="restart"/>
            <w:textDirection w:val="btLr"/>
            <w:vAlign w:val="center"/>
          </w:tcPr>
          <w:p w14:paraId="69713DAB" w14:textId="698013AB" w:rsidR="00712FFC" w:rsidRPr="00C11172" w:rsidRDefault="00712FFC" w:rsidP="00712FFC">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tasks</w:t>
            </w:r>
          </w:p>
        </w:tc>
        <w:tc>
          <w:tcPr>
            <w:tcW w:w="2552" w:type="dxa"/>
            <w:vAlign w:val="center"/>
          </w:tcPr>
          <w:p w14:paraId="3857C534" w14:textId="77777777" w:rsidR="00712FFC" w:rsidRPr="00C11172" w:rsidRDefault="00712FFC"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76" w:type="dxa"/>
            <w:vAlign w:val="center"/>
          </w:tcPr>
          <w:p w14:paraId="1A352DF1" w14:textId="77777777" w:rsidR="00712FFC" w:rsidRPr="003640CE"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0530260F" w14:textId="77777777" w:rsidR="00712FFC" w:rsidRPr="003640CE"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330C712" w14:textId="77777777" w:rsidR="00712FFC"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2151CB2B" w14:textId="77777777" w:rsidR="00712FFC" w:rsidRPr="001B2BC3"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59EBEAFD" w14:textId="4797C07C" w:rsidR="00712FFC" w:rsidRPr="00F87044" w:rsidRDefault="00712FFC" w:rsidP="00B97CD1">
            <w:pPr>
              <w:pStyle w:val="af8"/>
              <w:spacing w:line="240" w:lineRule="auto"/>
              <w:ind w:firstLine="0"/>
              <w:jc w:val="left"/>
              <w:rPr>
                <w:rFonts w:ascii="Courier New" w:hAnsi="Courier New" w:cs="Courier New"/>
                <w:sz w:val="20"/>
                <w:szCs w:val="20"/>
                <w:lang w:val="en-US"/>
              </w:rPr>
            </w:pPr>
          </w:p>
        </w:tc>
        <w:tc>
          <w:tcPr>
            <w:tcW w:w="1149" w:type="dxa"/>
            <w:vAlign w:val="center"/>
          </w:tcPr>
          <w:p w14:paraId="4AA2D8DB"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14:paraId="3EFE878B" w14:textId="77777777" w:rsidTr="007D4BDD">
        <w:tc>
          <w:tcPr>
            <w:tcW w:w="1129" w:type="dxa"/>
            <w:vMerge/>
            <w:textDirection w:val="btLr"/>
            <w:vAlign w:val="center"/>
          </w:tcPr>
          <w:p w14:paraId="3E040ABE" w14:textId="0D03349F"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7"/>
            <w:vAlign w:val="center"/>
          </w:tcPr>
          <w:p w14:paraId="3C1CFC0E" w14:textId="77777777" w:rsidR="00712FFC" w:rsidRPr="002D51F5" w:rsidRDefault="00712FFC"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712FFC" w:rsidRPr="00C11172" w14:paraId="5D0C62CA" w14:textId="77777777" w:rsidTr="00B97CD1">
        <w:tc>
          <w:tcPr>
            <w:tcW w:w="1129" w:type="dxa"/>
            <w:vMerge/>
            <w:textDirection w:val="btLr"/>
            <w:vAlign w:val="center"/>
          </w:tcPr>
          <w:p w14:paraId="29D9A3F6" w14:textId="54FB83EA" w:rsidR="00712FFC" w:rsidRPr="00C11172" w:rsidRDefault="00712FFC" w:rsidP="00B97CD1">
            <w:pPr>
              <w:pStyle w:val="af8"/>
              <w:spacing w:line="240" w:lineRule="auto"/>
              <w:ind w:left="113" w:right="113" w:firstLine="0"/>
              <w:jc w:val="center"/>
              <w:rPr>
                <w:rFonts w:ascii="Courier New" w:hAnsi="Courier New" w:cs="Courier New"/>
                <w:sz w:val="20"/>
                <w:szCs w:val="20"/>
                <w:lang w:val="en-US"/>
              </w:rPr>
            </w:pPr>
          </w:p>
        </w:tc>
        <w:tc>
          <w:tcPr>
            <w:tcW w:w="2552" w:type="dxa"/>
            <w:vAlign w:val="center"/>
          </w:tcPr>
          <w:p w14:paraId="1D73DB1A" w14:textId="717F6FCB"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u</w:t>
            </w:r>
            <w:r w:rsidRPr="00C11172">
              <w:rPr>
                <w:rFonts w:ascii="Courier New" w:hAnsi="Courier New" w:cs="Courier New"/>
                <w:sz w:val="20"/>
                <w:szCs w:val="20"/>
                <w:lang w:val="en-US"/>
              </w:rPr>
              <w:t>id</w:t>
            </w:r>
            <w:proofErr w:type="spellEnd"/>
          </w:p>
        </w:tc>
        <w:tc>
          <w:tcPr>
            <w:tcW w:w="1276" w:type="dxa"/>
            <w:vAlign w:val="center"/>
          </w:tcPr>
          <w:p w14:paraId="00A939E8" w14:textId="6D6D325F" w:rsidR="00712FFC" w:rsidRPr="003640CE"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771F3B5D" w14:textId="77777777" w:rsidR="00712FFC" w:rsidRPr="003640CE"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43566EF" w14:textId="541FA85D" w:rsidR="00712FFC" w:rsidRDefault="00A51931"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0FBA9F7E" w14:textId="6734153D"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05854EE3" w14:textId="77777777" w:rsidR="00712FFC" w:rsidRPr="00F87044" w:rsidRDefault="00712FFC" w:rsidP="00B97CD1">
            <w:pPr>
              <w:pStyle w:val="af8"/>
              <w:spacing w:line="240" w:lineRule="auto"/>
              <w:ind w:firstLine="0"/>
              <w:jc w:val="left"/>
              <w:rPr>
                <w:rFonts w:ascii="Courier New" w:hAnsi="Courier New" w:cs="Courier New"/>
                <w:sz w:val="20"/>
                <w:szCs w:val="20"/>
                <w:lang w:val="en-US"/>
              </w:rPr>
            </w:pPr>
          </w:p>
        </w:tc>
        <w:tc>
          <w:tcPr>
            <w:tcW w:w="1149" w:type="dxa"/>
            <w:vAlign w:val="center"/>
          </w:tcPr>
          <w:p w14:paraId="66301116"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rsidRPr="002D51F5" w14:paraId="482EFCF3" w14:textId="77777777" w:rsidTr="00B97CD1">
        <w:tc>
          <w:tcPr>
            <w:tcW w:w="1129" w:type="dxa"/>
            <w:vMerge/>
            <w:textDirection w:val="btLr"/>
            <w:vAlign w:val="center"/>
          </w:tcPr>
          <w:p w14:paraId="3F36CB81" w14:textId="77777777"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7"/>
            <w:vAlign w:val="center"/>
          </w:tcPr>
          <w:p w14:paraId="3429F1D3" w14:textId="2D04ABFA" w:rsidR="00712FFC" w:rsidRPr="002D51F5" w:rsidRDefault="00D35C48"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Уникальный идентификатор,</w:t>
            </w:r>
            <w:r w:rsidR="005D597F">
              <w:rPr>
                <w:rFonts w:ascii="Courier New" w:hAnsi="Courier New" w:cs="Courier New"/>
                <w:i/>
                <w:sz w:val="20"/>
                <w:szCs w:val="20"/>
              </w:rPr>
              <w:t xml:space="preserve"> использующийся в формировании ссылок</w:t>
            </w:r>
          </w:p>
        </w:tc>
      </w:tr>
      <w:tr w:rsidR="00712FFC" w14:paraId="15B73147" w14:textId="77777777" w:rsidTr="00B97CD1">
        <w:tc>
          <w:tcPr>
            <w:tcW w:w="1129" w:type="dxa"/>
            <w:vMerge/>
            <w:textDirection w:val="btLr"/>
            <w:vAlign w:val="center"/>
          </w:tcPr>
          <w:p w14:paraId="45A2ACE6" w14:textId="240BF9FD"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2552" w:type="dxa"/>
            <w:vAlign w:val="center"/>
          </w:tcPr>
          <w:p w14:paraId="0CCFBF63" w14:textId="647E83D9"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source_file_id</w:t>
            </w:r>
            <w:proofErr w:type="spellEnd"/>
          </w:p>
        </w:tc>
        <w:tc>
          <w:tcPr>
            <w:tcW w:w="1276" w:type="dxa"/>
            <w:vAlign w:val="center"/>
          </w:tcPr>
          <w:p w14:paraId="18EDE58D" w14:textId="7F0046E3" w:rsidR="00712FFC" w:rsidRPr="001B2BC3"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98C089E" w14:textId="77777777" w:rsidR="00712FFC" w:rsidRPr="001B2BC3"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C3390A9" w14:textId="77777777" w:rsidR="00712FFC" w:rsidRPr="00EC44E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31414F3B" w14:textId="77777777" w:rsidR="00712FFC" w:rsidRPr="002F5FA9"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318947E0" w14:textId="23C0279F" w:rsidR="00712FFC" w:rsidRPr="00C11172" w:rsidRDefault="00712FFC"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files.id</w:t>
            </w:r>
          </w:p>
        </w:tc>
        <w:tc>
          <w:tcPr>
            <w:tcW w:w="1149" w:type="dxa"/>
            <w:vAlign w:val="center"/>
          </w:tcPr>
          <w:p w14:paraId="7A97341D" w14:textId="0AAF86A5" w:rsidR="00712FFC" w:rsidRPr="00AE066F" w:rsidRDefault="00712FFC" w:rsidP="00B97CD1">
            <w:pPr>
              <w:pStyle w:val="af8"/>
              <w:spacing w:line="240" w:lineRule="auto"/>
              <w:ind w:firstLine="0"/>
              <w:jc w:val="left"/>
              <w:rPr>
                <w:rFonts w:ascii="Courier New" w:hAnsi="Courier New" w:cs="Courier New"/>
                <w:i/>
                <w:sz w:val="20"/>
                <w:szCs w:val="20"/>
                <w:lang w:val="en-US"/>
              </w:rPr>
            </w:pPr>
          </w:p>
        </w:tc>
      </w:tr>
      <w:tr w:rsidR="00712FFC" w14:paraId="39ECF80D" w14:textId="77777777" w:rsidTr="007D4BDD">
        <w:tc>
          <w:tcPr>
            <w:tcW w:w="1129" w:type="dxa"/>
            <w:vMerge/>
            <w:textDirection w:val="btLr"/>
            <w:vAlign w:val="center"/>
          </w:tcPr>
          <w:p w14:paraId="2FEA2445" w14:textId="487AF08A"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8379" w:type="dxa"/>
            <w:gridSpan w:val="7"/>
            <w:vAlign w:val="center"/>
          </w:tcPr>
          <w:p w14:paraId="447E3CBD" w14:textId="32C22463"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Исходный загруженный файл</w:t>
            </w:r>
          </w:p>
        </w:tc>
      </w:tr>
      <w:tr w:rsidR="00712FFC" w:rsidRPr="00C11172" w14:paraId="56B7920E" w14:textId="77777777" w:rsidTr="00B97CD1">
        <w:tc>
          <w:tcPr>
            <w:tcW w:w="1129" w:type="dxa"/>
            <w:vMerge/>
            <w:textDirection w:val="btLr"/>
            <w:vAlign w:val="center"/>
          </w:tcPr>
          <w:p w14:paraId="12B67B96" w14:textId="5A9BBC08"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2552" w:type="dxa"/>
            <w:vAlign w:val="center"/>
          </w:tcPr>
          <w:p w14:paraId="7DAFDAB7" w14:textId="5E0498DB"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result_file_id</w:t>
            </w:r>
            <w:proofErr w:type="spellEnd"/>
          </w:p>
        </w:tc>
        <w:tc>
          <w:tcPr>
            <w:tcW w:w="1276" w:type="dxa"/>
            <w:vAlign w:val="center"/>
          </w:tcPr>
          <w:p w14:paraId="5E66ABA5" w14:textId="77777777" w:rsidR="00712FFC" w:rsidRPr="003640CE"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23D3BAE0" w14:textId="12329717" w:rsidR="00712FFC" w:rsidRPr="003640CE" w:rsidRDefault="00712FFC" w:rsidP="00B97CD1">
            <w:pPr>
              <w:pStyle w:val="af8"/>
              <w:spacing w:line="240" w:lineRule="auto"/>
              <w:ind w:firstLine="0"/>
              <w:jc w:val="center"/>
              <w:rPr>
                <w:rFonts w:ascii="Courier New" w:hAnsi="Courier New" w:cs="Courier New"/>
                <w:sz w:val="20"/>
                <w:szCs w:val="20"/>
                <w:lang w:val="en-US"/>
              </w:rPr>
            </w:pPr>
          </w:p>
        </w:tc>
        <w:tc>
          <w:tcPr>
            <w:tcW w:w="425" w:type="dxa"/>
            <w:vAlign w:val="center"/>
          </w:tcPr>
          <w:p w14:paraId="0CB4E65D" w14:textId="6B3AF509" w:rsidR="00712FF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12F6401A" w14:textId="4FD7505B"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0C05CF69" w14:textId="781E9B3F" w:rsidR="00712FFC" w:rsidRPr="00C11172" w:rsidRDefault="00712FFC" w:rsidP="00B97CD1">
            <w:pPr>
              <w:pStyle w:val="af8"/>
              <w:spacing w:line="240" w:lineRule="auto"/>
              <w:ind w:firstLine="0"/>
              <w:jc w:val="left"/>
              <w:rPr>
                <w:rFonts w:ascii="Courier New" w:hAnsi="Courier New" w:cs="Courier New"/>
                <w:sz w:val="20"/>
                <w:szCs w:val="20"/>
              </w:rPr>
            </w:pPr>
            <w:r>
              <w:rPr>
                <w:rFonts w:ascii="Courier New" w:hAnsi="Courier New" w:cs="Courier New"/>
                <w:sz w:val="20"/>
                <w:szCs w:val="20"/>
                <w:lang w:val="en-US"/>
              </w:rPr>
              <w:t>files.id</w:t>
            </w:r>
          </w:p>
        </w:tc>
        <w:tc>
          <w:tcPr>
            <w:tcW w:w="1149" w:type="dxa"/>
            <w:vAlign w:val="center"/>
          </w:tcPr>
          <w:p w14:paraId="55F297D4"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rsidRPr="002D51F5" w14:paraId="3BBFE65F" w14:textId="77777777" w:rsidTr="007D4BDD">
        <w:tc>
          <w:tcPr>
            <w:tcW w:w="1129" w:type="dxa"/>
            <w:vMerge/>
            <w:textDirection w:val="btLr"/>
            <w:vAlign w:val="center"/>
          </w:tcPr>
          <w:p w14:paraId="5B6B0E75" w14:textId="67CDEAE2"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7"/>
            <w:vAlign w:val="center"/>
          </w:tcPr>
          <w:p w14:paraId="35168382" w14:textId="29F7311D"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Итоговый обработанный файл</w:t>
            </w:r>
          </w:p>
        </w:tc>
      </w:tr>
      <w:tr w:rsidR="00712FFC" w:rsidRPr="00AE066F" w14:paraId="2438FCEC" w14:textId="77777777" w:rsidTr="00B97CD1">
        <w:tc>
          <w:tcPr>
            <w:tcW w:w="1129" w:type="dxa"/>
            <w:vMerge/>
            <w:textDirection w:val="btLr"/>
            <w:vAlign w:val="center"/>
          </w:tcPr>
          <w:p w14:paraId="4BF5A3AD" w14:textId="7ED9BA70"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2552" w:type="dxa"/>
            <w:vAlign w:val="center"/>
          </w:tcPr>
          <w:p w14:paraId="29950388" w14:textId="45B42A27"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additional_file_id</w:t>
            </w:r>
            <w:proofErr w:type="spellEnd"/>
          </w:p>
        </w:tc>
        <w:tc>
          <w:tcPr>
            <w:tcW w:w="1276" w:type="dxa"/>
            <w:vAlign w:val="center"/>
          </w:tcPr>
          <w:p w14:paraId="54B55085" w14:textId="181FD9AC" w:rsidR="00712FFC" w:rsidRPr="001B2BC3"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4ADEEF88" w14:textId="14DE27ED"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425" w:type="dxa"/>
            <w:vAlign w:val="center"/>
          </w:tcPr>
          <w:p w14:paraId="65981FDA" w14:textId="77777777" w:rsidR="00712FFC" w:rsidRPr="00EC44E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180ADA2B" w14:textId="77777777" w:rsidR="00712FFC" w:rsidRPr="002F5FA9"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736073A4" w14:textId="516B4EDA" w:rsidR="00712FFC" w:rsidRPr="0067583D"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iles.id</w:t>
            </w:r>
          </w:p>
        </w:tc>
        <w:tc>
          <w:tcPr>
            <w:tcW w:w="1149" w:type="dxa"/>
            <w:vAlign w:val="center"/>
          </w:tcPr>
          <w:p w14:paraId="56415A7B" w14:textId="19345B40" w:rsidR="00712FFC" w:rsidRPr="00AE066F" w:rsidRDefault="00712FFC" w:rsidP="00B97CD1">
            <w:pPr>
              <w:pStyle w:val="af8"/>
              <w:spacing w:line="240" w:lineRule="auto"/>
              <w:ind w:firstLine="0"/>
              <w:jc w:val="left"/>
              <w:rPr>
                <w:rFonts w:ascii="Courier New" w:hAnsi="Courier New" w:cs="Courier New"/>
                <w:i/>
                <w:sz w:val="20"/>
                <w:szCs w:val="20"/>
                <w:lang w:val="en-US"/>
              </w:rPr>
            </w:pPr>
          </w:p>
        </w:tc>
      </w:tr>
      <w:tr w:rsidR="00712FFC" w:rsidRPr="002D51F5" w14:paraId="3CFED6B5" w14:textId="77777777" w:rsidTr="007D4BDD">
        <w:tc>
          <w:tcPr>
            <w:tcW w:w="1129" w:type="dxa"/>
            <w:vMerge/>
            <w:textDirection w:val="btLr"/>
            <w:vAlign w:val="center"/>
          </w:tcPr>
          <w:p w14:paraId="394BB437" w14:textId="21800218"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8379" w:type="dxa"/>
            <w:gridSpan w:val="7"/>
            <w:vAlign w:val="center"/>
          </w:tcPr>
          <w:p w14:paraId="284D6A96" w14:textId="3B05081B"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Дополнительный файл, используемый в некоторых алгоритмах</w:t>
            </w:r>
          </w:p>
        </w:tc>
      </w:tr>
      <w:tr w:rsidR="00712FFC" w:rsidRPr="00C11172" w14:paraId="1A7E1B05" w14:textId="77777777" w:rsidTr="00B97CD1">
        <w:tc>
          <w:tcPr>
            <w:tcW w:w="1129" w:type="dxa"/>
            <w:vMerge/>
            <w:textDirection w:val="btLr"/>
            <w:vAlign w:val="center"/>
          </w:tcPr>
          <w:p w14:paraId="455819E7" w14:textId="4BCD5CC9" w:rsidR="00712FFC" w:rsidRPr="003B4C65" w:rsidRDefault="00712FFC" w:rsidP="00B97CD1">
            <w:pPr>
              <w:pStyle w:val="af8"/>
              <w:spacing w:line="240" w:lineRule="auto"/>
              <w:ind w:left="113" w:right="113"/>
              <w:jc w:val="center"/>
              <w:rPr>
                <w:rFonts w:ascii="Courier New" w:hAnsi="Courier New" w:cs="Courier New"/>
                <w:sz w:val="20"/>
                <w:szCs w:val="20"/>
              </w:rPr>
            </w:pPr>
          </w:p>
        </w:tc>
        <w:tc>
          <w:tcPr>
            <w:tcW w:w="2552" w:type="dxa"/>
            <w:vAlign w:val="center"/>
          </w:tcPr>
          <w:p w14:paraId="5FE696CC" w14:textId="53BC7617"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upload_date</w:t>
            </w:r>
            <w:proofErr w:type="spellEnd"/>
          </w:p>
        </w:tc>
        <w:tc>
          <w:tcPr>
            <w:tcW w:w="1276" w:type="dxa"/>
            <w:vAlign w:val="center"/>
          </w:tcPr>
          <w:p w14:paraId="2C33EED2" w14:textId="4DA1120D" w:rsidR="00712FFC" w:rsidRPr="003640CE"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datetime</w:t>
            </w:r>
            <w:proofErr w:type="spellEnd"/>
          </w:p>
        </w:tc>
        <w:tc>
          <w:tcPr>
            <w:tcW w:w="567" w:type="dxa"/>
            <w:vAlign w:val="center"/>
          </w:tcPr>
          <w:p w14:paraId="5F5DB88B" w14:textId="13FE45FC" w:rsidR="00712FFC" w:rsidRPr="003640CE"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297D8690" w14:textId="58BF5EFB" w:rsidR="00712FF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4FA00287" w14:textId="40ABA377"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488DC212" w14:textId="77777777" w:rsidR="00712FFC" w:rsidRPr="00C11172" w:rsidRDefault="00712FFC" w:rsidP="00B97CD1">
            <w:pPr>
              <w:pStyle w:val="af8"/>
              <w:spacing w:line="240" w:lineRule="auto"/>
              <w:ind w:firstLine="0"/>
              <w:jc w:val="left"/>
              <w:rPr>
                <w:rFonts w:ascii="Courier New" w:hAnsi="Courier New" w:cs="Courier New"/>
                <w:sz w:val="20"/>
                <w:szCs w:val="20"/>
              </w:rPr>
            </w:pPr>
          </w:p>
        </w:tc>
        <w:tc>
          <w:tcPr>
            <w:tcW w:w="1149" w:type="dxa"/>
            <w:vAlign w:val="center"/>
          </w:tcPr>
          <w:p w14:paraId="015AFBE4" w14:textId="77777777" w:rsidR="00712FFC" w:rsidRPr="00C11172" w:rsidRDefault="00712FFC" w:rsidP="00B97CD1">
            <w:pPr>
              <w:pStyle w:val="af8"/>
              <w:spacing w:line="240" w:lineRule="auto"/>
              <w:ind w:firstLine="0"/>
              <w:jc w:val="left"/>
              <w:rPr>
                <w:rFonts w:ascii="Courier New" w:hAnsi="Courier New" w:cs="Courier New"/>
                <w:sz w:val="20"/>
                <w:szCs w:val="20"/>
              </w:rPr>
            </w:pPr>
          </w:p>
        </w:tc>
      </w:tr>
      <w:tr w:rsidR="00712FFC" w:rsidRPr="002D51F5" w14:paraId="5198FF6A" w14:textId="77777777" w:rsidTr="007D4BDD">
        <w:tc>
          <w:tcPr>
            <w:tcW w:w="1129" w:type="dxa"/>
            <w:vMerge/>
            <w:textDirection w:val="btLr"/>
            <w:vAlign w:val="center"/>
          </w:tcPr>
          <w:p w14:paraId="72DF4357" w14:textId="2E7A7E24" w:rsidR="00712FFC" w:rsidRPr="00C11172" w:rsidRDefault="00712FFC" w:rsidP="00B97CD1">
            <w:pPr>
              <w:pStyle w:val="af8"/>
              <w:spacing w:line="240" w:lineRule="auto"/>
              <w:ind w:left="113" w:right="113"/>
              <w:jc w:val="center"/>
              <w:rPr>
                <w:rFonts w:ascii="Courier New" w:hAnsi="Courier New" w:cs="Courier New"/>
                <w:sz w:val="20"/>
                <w:szCs w:val="20"/>
                <w:lang w:val="en-US"/>
              </w:rPr>
            </w:pPr>
          </w:p>
        </w:tc>
        <w:tc>
          <w:tcPr>
            <w:tcW w:w="8379" w:type="dxa"/>
            <w:gridSpan w:val="7"/>
            <w:vAlign w:val="center"/>
          </w:tcPr>
          <w:p w14:paraId="7A27529B" w14:textId="6C4DDB6F"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Дата создания задачи</w:t>
            </w:r>
          </w:p>
        </w:tc>
      </w:tr>
      <w:tr w:rsidR="00712FFC" w:rsidRPr="00AE066F" w14:paraId="1DA91DE1" w14:textId="77777777" w:rsidTr="00B97CD1">
        <w:tc>
          <w:tcPr>
            <w:tcW w:w="1129" w:type="dxa"/>
            <w:vMerge/>
            <w:textDirection w:val="btLr"/>
            <w:vAlign w:val="center"/>
          </w:tcPr>
          <w:p w14:paraId="758B7021" w14:textId="54D0FB95"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2552" w:type="dxa"/>
            <w:vAlign w:val="center"/>
          </w:tcPr>
          <w:p w14:paraId="01598E0A" w14:textId="40368178"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algorithm_id</w:t>
            </w:r>
            <w:proofErr w:type="spellEnd"/>
          </w:p>
        </w:tc>
        <w:tc>
          <w:tcPr>
            <w:tcW w:w="1276" w:type="dxa"/>
            <w:vAlign w:val="center"/>
          </w:tcPr>
          <w:p w14:paraId="63AAC669" w14:textId="223A7454" w:rsidR="00712FFC" w:rsidRPr="001B2BC3"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298A8D81" w14:textId="247ABF01" w:rsidR="00712FFC" w:rsidRPr="001B2BC3"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43634742" w14:textId="77777777" w:rsidR="00712FFC" w:rsidRPr="00EC44E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52B18E0F" w14:textId="77777777" w:rsidR="00712FFC" w:rsidRPr="002F5FA9"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00A3C28D" w14:textId="5F74C3A2" w:rsidR="00712FFC" w:rsidRPr="001234FC"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lgorithms.id</w:t>
            </w:r>
          </w:p>
        </w:tc>
        <w:tc>
          <w:tcPr>
            <w:tcW w:w="1149" w:type="dxa"/>
            <w:vAlign w:val="center"/>
          </w:tcPr>
          <w:p w14:paraId="256B3A52" w14:textId="2FF0656F" w:rsidR="00712FFC" w:rsidRPr="00AE066F" w:rsidRDefault="00712FFC" w:rsidP="00B97CD1">
            <w:pPr>
              <w:pStyle w:val="af8"/>
              <w:spacing w:line="240" w:lineRule="auto"/>
              <w:ind w:firstLine="0"/>
              <w:jc w:val="left"/>
              <w:rPr>
                <w:rFonts w:ascii="Courier New" w:hAnsi="Courier New" w:cs="Courier New"/>
                <w:i/>
                <w:sz w:val="20"/>
                <w:szCs w:val="20"/>
                <w:lang w:val="en-US"/>
              </w:rPr>
            </w:pPr>
          </w:p>
        </w:tc>
      </w:tr>
      <w:tr w:rsidR="00712FFC" w:rsidRPr="002D51F5" w14:paraId="65CD3DB8" w14:textId="77777777" w:rsidTr="007D4BDD">
        <w:tc>
          <w:tcPr>
            <w:tcW w:w="1129" w:type="dxa"/>
            <w:vMerge/>
            <w:textDirection w:val="btLr"/>
            <w:vAlign w:val="center"/>
          </w:tcPr>
          <w:p w14:paraId="7BEC07A8" w14:textId="7D6EEA16" w:rsidR="00712FFC" w:rsidRPr="00C11172" w:rsidRDefault="00712FFC" w:rsidP="00B97CD1">
            <w:pPr>
              <w:pStyle w:val="af8"/>
              <w:spacing w:line="240" w:lineRule="auto"/>
              <w:ind w:left="113" w:right="113"/>
              <w:jc w:val="center"/>
              <w:rPr>
                <w:rFonts w:ascii="Courier New" w:hAnsi="Courier New" w:cs="Courier New"/>
                <w:sz w:val="20"/>
                <w:szCs w:val="20"/>
              </w:rPr>
            </w:pPr>
          </w:p>
        </w:tc>
        <w:tc>
          <w:tcPr>
            <w:tcW w:w="8379" w:type="dxa"/>
            <w:gridSpan w:val="7"/>
            <w:vAlign w:val="center"/>
          </w:tcPr>
          <w:p w14:paraId="28EEA218" w14:textId="75EE39B9"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Алгоритм обработки файла</w:t>
            </w:r>
          </w:p>
        </w:tc>
      </w:tr>
      <w:tr w:rsidR="00712FFC" w:rsidRPr="00C11172" w14:paraId="33F025C1" w14:textId="77777777" w:rsidTr="00B97CD1">
        <w:tc>
          <w:tcPr>
            <w:tcW w:w="1129" w:type="dxa"/>
            <w:vMerge/>
            <w:textDirection w:val="btLr"/>
            <w:vAlign w:val="center"/>
          </w:tcPr>
          <w:p w14:paraId="0DC5B53B" w14:textId="3BAA023C" w:rsidR="00712FFC" w:rsidRPr="00C11172" w:rsidRDefault="00712FFC" w:rsidP="00B97CD1">
            <w:pPr>
              <w:pStyle w:val="af8"/>
              <w:spacing w:line="240" w:lineRule="auto"/>
              <w:ind w:left="113" w:right="113" w:firstLine="0"/>
              <w:jc w:val="center"/>
              <w:rPr>
                <w:rFonts w:ascii="Courier New" w:hAnsi="Courier New" w:cs="Courier New"/>
                <w:sz w:val="20"/>
                <w:szCs w:val="20"/>
                <w:lang w:val="en-US"/>
              </w:rPr>
            </w:pPr>
          </w:p>
        </w:tc>
        <w:tc>
          <w:tcPr>
            <w:tcW w:w="2552" w:type="dxa"/>
            <w:vAlign w:val="center"/>
          </w:tcPr>
          <w:p w14:paraId="74C655CC" w14:textId="74C9CF40" w:rsidR="00712FFC" w:rsidRPr="00C11172"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atus</w:t>
            </w:r>
          </w:p>
        </w:tc>
        <w:tc>
          <w:tcPr>
            <w:tcW w:w="1276" w:type="dxa"/>
            <w:vAlign w:val="center"/>
          </w:tcPr>
          <w:p w14:paraId="77D66A3E" w14:textId="702FDAB8" w:rsidR="00712FFC" w:rsidRPr="003640CE"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atus</w:t>
            </w:r>
          </w:p>
        </w:tc>
        <w:tc>
          <w:tcPr>
            <w:tcW w:w="567" w:type="dxa"/>
            <w:vAlign w:val="center"/>
          </w:tcPr>
          <w:p w14:paraId="77B6C588" w14:textId="77777777" w:rsidR="00712FFC" w:rsidRPr="003640CE" w:rsidRDefault="00712FFC"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9C4D9BC" w14:textId="76E6B8C1" w:rsidR="00712FF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4FE1C75B" w14:textId="0C4AC452"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23A9C188" w14:textId="77777777" w:rsidR="00712FFC" w:rsidRPr="00C11172" w:rsidRDefault="00712FFC" w:rsidP="00B97CD1">
            <w:pPr>
              <w:pStyle w:val="af8"/>
              <w:spacing w:line="240" w:lineRule="auto"/>
              <w:ind w:firstLine="0"/>
              <w:jc w:val="left"/>
              <w:rPr>
                <w:rFonts w:ascii="Courier New" w:hAnsi="Courier New" w:cs="Courier New"/>
                <w:sz w:val="20"/>
                <w:szCs w:val="20"/>
              </w:rPr>
            </w:pPr>
          </w:p>
        </w:tc>
        <w:tc>
          <w:tcPr>
            <w:tcW w:w="1149" w:type="dxa"/>
            <w:vAlign w:val="center"/>
          </w:tcPr>
          <w:p w14:paraId="42723F38" w14:textId="2B5A292D" w:rsidR="00712FFC" w:rsidRPr="001E5C75"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ending</w:t>
            </w:r>
          </w:p>
        </w:tc>
      </w:tr>
      <w:tr w:rsidR="00712FFC" w:rsidRPr="002D51F5" w14:paraId="4AB6B5E3" w14:textId="77777777" w:rsidTr="007D4BDD">
        <w:tc>
          <w:tcPr>
            <w:tcW w:w="1129" w:type="dxa"/>
            <w:vMerge/>
            <w:textDirection w:val="btLr"/>
            <w:vAlign w:val="center"/>
          </w:tcPr>
          <w:p w14:paraId="1EE531DC" w14:textId="77777777" w:rsidR="00712FFC" w:rsidRPr="00C11172" w:rsidRDefault="00712FFC" w:rsidP="00B97CD1">
            <w:pPr>
              <w:pStyle w:val="af8"/>
              <w:spacing w:line="240" w:lineRule="auto"/>
              <w:ind w:left="113" w:right="113" w:firstLine="0"/>
              <w:jc w:val="center"/>
              <w:rPr>
                <w:rFonts w:ascii="Courier New" w:hAnsi="Courier New" w:cs="Courier New"/>
                <w:sz w:val="20"/>
                <w:szCs w:val="20"/>
                <w:lang w:val="en-US"/>
              </w:rPr>
            </w:pPr>
          </w:p>
        </w:tc>
        <w:tc>
          <w:tcPr>
            <w:tcW w:w="8379" w:type="dxa"/>
            <w:gridSpan w:val="7"/>
            <w:vAlign w:val="center"/>
          </w:tcPr>
          <w:p w14:paraId="59B6891B" w14:textId="397A2FDD" w:rsidR="00712FFC" w:rsidRPr="002D51F5" w:rsidRDefault="00712FFC"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Этап выполнения задачи</w:t>
            </w:r>
          </w:p>
        </w:tc>
      </w:tr>
      <w:tr w:rsidR="00712FFC" w:rsidRPr="00AE066F" w14:paraId="6913C6C8" w14:textId="77777777" w:rsidTr="00B97CD1">
        <w:tc>
          <w:tcPr>
            <w:tcW w:w="1129" w:type="dxa"/>
            <w:vMerge/>
            <w:textDirection w:val="btLr"/>
            <w:vAlign w:val="center"/>
          </w:tcPr>
          <w:p w14:paraId="5E6CA093" w14:textId="77777777" w:rsidR="00712FFC" w:rsidRPr="00C11172" w:rsidRDefault="00712FFC"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085922D0" w14:textId="0E2D8A4A" w:rsidR="00712FFC" w:rsidRPr="00C11172" w:rsidRDefault="00712FFC"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error_message</w:t>
            </w:r>
            <w:proofErr w:type="spellEnd"/>
          </w:p>
        </w:tc>
        <w:tc>
          <w:tcPr>
            <w:tcW w:w="1276" w:type="dxa"/>
            <w:vAlign w:val="center"/>
          </w:tcPr>
          <w:p w14:paraId="5E993F41" w14:textId="6CC04EED" w:rsidR="00712FFC" w:rsidRPr="00672C85" w:rsidRDefault="00712FFC"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381C9B92" w14:textId="3CCC6EC5" w:rsidR="00712FFC" w:rsidRPr="001B2BC3" w:rsidRDefault="00712FFC" w:rsidP="00B97CD1">
            <w:pPr>
              <w:pStyle w:val="af8"/>
              <w:spacing w:line="240" w:lineRule="auto"/>
              <w:ind w:firstLine="0"/>
              <w:jc w:val="center"/>
              <w:rPr>
                <w:rFonts w:ascii="Courier New" w:hAnsi="Courier New" w:cs="Courier New"/>
                <w:sz w:val="20"/>
                <w:szCs w:val="20"/>
                <w:lang w:val="en-US"/>
              </w:rPr>
            </w:pPr>
          </w:p>
        </w:tc>
        <w:tc>
          <w:tcPr>
            <w:tcW w:w="425" w:type="dxa"/>
            <w:vAlign w:val="center"/>
          </w:tcPr>
          <w:p w14:paraId="3C890CA7" w14:textId="77777777" w:rsidR="00712FFC" w:rsidRPr="00EC44EC" w:rsidRDefault="00712FFC"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70B7299F" w14:textId="77777777" w:rsidR="00712FFC" w:rsidRPr="002F5FA9" w:rsidRDefault="00712FFC"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3DC4B97D" w14:textId="77777777" w:rsidR="00712FFC" w:rsidRPr="00C11172" w:rsidRDefault="00712FFC" w:rsidP="00B97CD1">
            <w:pPr>
              <w:pStyle w:val="af8"/>
              <w:spacing w:line="240" w:lineRule="auto"/>
              <w:ind w:firstLine="0"/>
              <w:jc w:val="left"/>
              <w:rPr>
                <w:rFonts w:ascii="Courier New" w:hAnsi="Courier New" w:cs="Courier New"/>
                <w:sz w:val="20"/>
                <w:szCs w:val="20"/>
              </w:rPr>
            </w:pPr>
          </w:p>
        </w:tc>
        <w:tc>
          <w:tcPr>
            <w:tcW w:w="1149" w:type="dxa"/>
            <w:vAlign w:val="center"/>
          </w:tcPr>
          <w:p w14:paraId="3F0CCCA6" w14:textId="4329FC9A" w:rsidR="00712FFC" w:rsidRPr="00AE066F" w:rsidRDefault="00712FFC" w:rsidP="00B97CD1">
            <w:pPr>
              <w:pStyle w:val="af8"/>
              <w:spacing w:line="240" w:lineRule="auto"/>
              <w:ind w:firstLine="0"/>
              <w:jc w:val="left"/>
              <w:rPr>
                <w:rFonts w:ascii="Courier New" w:hAnsi="Courier New" w:cs="Courier New"/>
                <w:i/>
                <w:sz w:val="20"/>
                <w:szCs w:val="20"/>
                <w:lang w:val="en-US"/>
              </w:rPr>
            </w:pPr>
          </w:p>
        </w:tc>
      </w:tr>
      <w:tr w:rsidR="00712FFC" w:rsidRPr="002D51F5" w14:paraId="7B4018C1" w14:textId="77777777" w:rsidTr="007D4BDD">
        <w:tc>
          <w:tcPr>
            <w:tcW w:w="1129" w:type="dxa"/>
            <w:vMerge/>
            <w:textDirection w:val="btLr"/>
            <w:vAlign w:val="center"/>
          </w:tcPr>
          <w:p w14:paraId="36BDD5A0" w14:textId="77777777" w:rsidR="00712FFC" w:rsidRPr="00C11172" w:rsidRDefault="00712FFC"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2BB93557" w14:textId="1B0FCC7D" w:rsidR="00712FFC" w:rsidRPr="002D51F5" w:rsidRDefault="00712FFC" w:rsidP="005C44A1">
            <w:pPr>
              <w:pStyle w:val="af8"/>
              <w:spacing w:line="240" w:lineRule="auto"/>
              <w:ind w:firstLine="0"/>
              <w:rPr>
                <w:rFonts w:ascii="Courier New" w:hAnsi="Courier New" w:cs="Courier New"/>
                <w:i/>
                <w:sz w:val="20"/>
                <w:szCs w:val="20"/>
              </w:rPr>
            </w:pPr>
            <w:r>
              <w:rPr>
                <w:rFonts w:ascii="Courier New" w:hAnsi="Courier New" w:cs="Courier New"/>
                <w:i/>
                <w:sz w:val="20"/>
                <w:szCs w:val="20"/>
              </w:rPr>
              <w:t>Сообщение ошибки, произошедшей во время выполнения алгоритма</w:t>
            </w:r>
          </w:p>
        </w:tc>
      </w:tr>
      <w:tr w:rsidR="00DE1743" w:rsidRPr="00C11172" w14:paraId="60B8E052" w14:textId="77777777" w:rsidTr="00B97CD1">
        <w:tc>
          <w:tcPr>
            <w:tcW w:w="1129" w:type="dxa"/>
            <w:vMerge w:val="restart"/>
            <w:textDirection w:val="btLr"/>
            <w:vAlign w:val="center"/>
          </w:tcPr>
          <w:p w14:paraId="52F4D8F2" w14:textId="51070F85" w:rsidR="00DE1743" w:rsidRPr="00C11172" w:rsidRDefault="00DE1743" w:rsidP="00B97CD1">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algorithms</w:t>
            </w:r>
          </w:p>
        </w:tc>
        <w:tc>
          <w:tcPr>
            <w:tcW w:w="2552" w:type="dxa"/>
            <w:vAlign w:val="center"/>
          </w:tcPr>
          <w:p w14:paraId="1633AE08" w14:textId="77777777" w:rsidR="00DE1743" w:rsidRPr="00C11172" w:rsidRDefault="00DE1743"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76" w:type="dxa"/>
            <w:vAlign w:val="center"/>
          </w:tcPr>
          <w:p w14:paraId="57A834E2" w14:textId="77777777" w:rsidR="00DE1743" w:rsidRPr="003640CE" w:rsidRDefault="00DE174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6B01A2FB" w14:textId="77777777" w:rsidR="00DE1743" w:rsidRPr="003640CE" w:rsidRDefault="00DE1743"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8D67211" w14:textId="77777777" w:rsidR="00DE1743" w:rsidRDefault="00DE1743"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15E2CBD2" w14:textId="77777777" w:rsidR="00DE1743" w:rsidRPr="001B2BC3" w:rsidRDefault="00DE1743"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38B2025E" w14:textId="77777777" w:rsidR="00DE1743" w:rsidRPr="00C11172" w:rsidRDefault="00DE1743" w:rsidP="00B97CD1">
            <w:pPr>
              <w:pStyle w:val="af8"/>
              <w:spacing w:line="240" w:lineRule="auto"/>
              <w:ind w:firstLine="0"/>
              <w:jc w:val="left"/>
              <w:rPr>
                <w:rFonts w:ascii="Courier New" w:hAnsi="Courier New" w:cs="Courier New"/>
                <w:sz w:val="20"/>
                <w:szCs w:val="20"/>
              </w:rPr>
            </w:pPr>
          </w:p>
        </w:tc>
        <w:tc>
          <w:tcPr>
            <w:tcW w:w="1149" w:type="dxa"/>
            <w:vAlign w:val="center"/>
          </w:tcPr>
          <w:p w14:paraId="2011AA24" w14:textId="77777777" w:rsidR="00DE1743" w:rsidRPr="00C11172" w:rsidRDefault="00DE1743" w:rsidP="00B97CD1">
            <w:pPr>
              <w:pStyle w:val="af8"/>
              <w:spacing w:line="240" w:lineRule="auto"/>
              <w:ind w:firstLine="0"/>
              <w:jc w:val="left"/>
              <w:rPr>
                <w:rFonts w:ascii="Courier New" w:hAnsi="Courier New" w:cs="Courier New"/>
                <w:sz w:val="20"/>
                <w:szCs w:val="20"/>
              </w:rPr>
            </w:pPr>
          </w:p>
        </w:tc>
      </w:tr>
      <w:tr w:rsidR="00DE1743" w:rsidRPr="002D51F5" w14:paraId="6D868FFC" w14:textId="77777777" w:rsidTr="007D4BDD">
        <w:tc>
          <w:tcPr>
            <w:tcW w:w="1129" w:type="dxa"/>
            <w:vMerge/>
            <w:textDirection w:val="btLr"/>
            <w:vAlign w:val="center"/>
          </w:tcPr>
          <w:p w14:paraId="2F82A14D" w14:textId="77777777" w:rsidR="00DE1743" w:rsidRPr="00C11172" w:rsidRDefault="00DE1743" w:rsidP="00B97CD1">
            <w:pPr>
              <w:pStyle w:val="af8"/>
              <w:spacing w:line="240" w:lineRule="auto"/>
              <w:ind w:left="113" w:right="113" w:firstLine="0"/>
              <w:jc w:val="center"/>
              <w:rPr>
                <w:rFonts w:ascii="Courier New" w:hAnsi="Courier New" w:cs="Courier New"/>
                <w:sz w:val="20"/>
                <w:szCs w:val="20"/>
                <w:lang w:val="en-US"/>
              </w:rPr>
            </w:pPr>
          </w:p>
        </w:tc>
        <w:tc>
          <w:tcPr>
            <w:tcW w:w="8379" w:type="dxa"/>
            <w:gridSpan w:val="7"/>
            <w:vAlign w:val="center"/>
          </w:tcPr>
          <w:p w14:paraId="4172D5F3" w14:textId="77777777" w:rsidR="00DE1743" w:rsidRPr="002D51F5" w:rsidRDefault="00DE1743"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DE1743" w:rsidRPr="00C11172" w14:paraId="37918642" w14:textId="77777777" w:rsidTr="00B97CD1">
        <w:tc>
          <w:tcPr>
            <w:tcW w:w="1129" w:type="dxa"/>
            <w:vMerge/>
            <w:textDirection w:val="btLr"/>
            <w:vAlign w:val="center"/>
          </w:tcPr>
          <w:p w14:paraId="5E4EA60A" w14:textId="77777777" w:rsidR="00DE1743" w:rsidRPr="00C11172" w:rsidRDefault="00DE1743"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0A44B244" w14:textId="4096AB1C" w:rsidR="00DE1743" w:rsidRPr="00C11172" w:rsidRDefault="00DE174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76" w:type="dxa"/>
            <w:vAlign w:val="center"/>
          </w:tcPr>
          <w:p w14:paraId="08778C02" w14:textId="28C3E213" w:rsidR="00DE1743" w:rsidRPr="00B84E6D" w:rsidRDefault="00DE174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6D42F021" w14:textId="77777777" w:rsidR="00DE1743" w:rsidRPr="001B2BC3" w:rsidRDefault="00DE1743"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C03262A" w14:textId="77777777" w:rsidR="00DE1743" w:rsidRPr="00EC44EC" w:rsidRDefault="00DE1743"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5FDBDC9E" w14:textId="77777777" w:rsidR="00DE1743" w:rsidRPr="002F5FA9" w:rsidRDefault="00DE1743"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10AB7E8E" w14:textId="5A9F1312" w:rsidR="00DE1743" w:rsidRPr="00AA4DAD" w:rsidRDefault="00DE1743" w:rsidP="00B97CD1">
            <w:pPr>
              <w:pStyle w:val="af8"/>
              <w:spacing w:line="240" w:lineRule="auto"/>
              <w:ind w:firstLine="0"/>
              <w:jc w:val="left"/>
              <w:rPr>
                <w:rFonts w:ascii="Courier New" w:hAnsi="Courier New" w:cs="Courier New"/>
                <w:sz w:val="20"/>
                <w:szCs w:val="20"/>
                <w:lang w:val="en-US"/>
              </w:rPr>
            </w:pPr>
          </w:p>
        </w:tc>
        <w:tc>
          <w:tcPr>
            <w:tcW w:w="1149" w:type="dxa"/>
            <w:vAlign w:val="center"/>
          </w:tcPr>
          <w:p w14:paraId="1E22C94E" w14:textId="77777777" w:rsidR="00DE1743" w:rsidRPr="00C11172" w:rsidRDefault="00DE1743" w:rsidP="00B97CD1">
            <w:pPr>
              <w:pStyle w:val="af8"/>
              <w:spacing w:line="240" w:lineRule="auto"/>
              <w:ind w:firstLine="0"/>
              <w:jc w:val="left"/>
              <w:rPr>
                <w:rFonts w:ascii="Courier New" w:hAnsi="Courier New" w:cs="Courier New"/>
                <w:sz w:val="20"/>
                <w:szCs w:val="20"/>
              </w:rPr>
            </w:pPr>
          </w:p>
        </w:tc>
      </w:tr>
      <w:tr w:rsidR="00DE1743" w:rsidRPr="002D51F5" w14:paraId="397DE75A" w14:textId="77777777" w:rsidTr="007D4BDD">
        <w:tc>
          <w:tcPr>
            <w:tcW w:w="1129" w:type="dxa"/>
            <w:vMerge/>
            <w:textDirection w:val="btLr"/>
            <w:vAlign w:val="center"/>
          </w:tcPr>
          <w:p w14:paraId="64D87268" w14:textId="77777777" w:rsidR="00DE1743" w:rsidRPr="00C11172" w:rsidRDefault="00DE1743"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5EA9F737" w14:textId="75751BC1" w:rsidR="00DE1743" w:rsidRPr="002D51F5" w:rsidRDefault="00DE1743"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Название алгоритма</w:t>
            </w:r>
          </w:p>
        </w:tc>
      </w:tr>
      <w:tr w:rsidR="00DE1743" w:rsidRPr="00C11172" w14:paraId="4581CF7A" w14:textId="77777777" w:rsidTr="00B97CD1">
        <w:tc>
          <w:tcPr>
            <w:tcW w:w="1129" w:type="dxa"/>
            <w:vMerge/>
            <w:textDirection w:val="btLr"/>
            <w:vAlign w:val="center"/>
          </w:tcPr>
          <w:p w14:paraId="2E213087" w14:textId="77777777" w:rsidR="00DE1743" w:rsidRPr="00C11172" w:rsidRDefault="00DE1743"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4A4F73CC" w14:textId="6E099EFB" w:rsidR="00DE1743" w:rsidRPr="00C11172" w:rsidRDefault="00DE1743"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file_type</w:t>
            </w:r>
            <w:proofErr w:type="spellEnd"/>
          </w:p>
        </w:tc>
        <w:tc>
          <w:tcPr>
            <w:tcW w:w="1276" w:type="dxa"/>
            <w:vAlign w:val="center"/>
          </w:tcPr>
          <w:p w14:paraId="651A4142" w14:textId="69F767A8" w:rsidR="00DE1743" w:rsidRPr="001B2BC3" w:rsidRDefault="00DE174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ype</w:t>
            </w:r>
          </w:p>
        </w:tc>
        <w:tc>
          <w:tcPr>
            <w:tcW w:w="567" w:type="dxa"/>
            <w:vAlign w:val="center"/>
          </w:tcPr>
          <w:p w14:paraId="3B466D40" w14:textId="77777777" w:rsidR="00DE1743" w:rsidRPr="001B2BC3" w:rsidRDefault="00DE1743"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7D9F5C9" w14:textId="77777777" w:rsidR="00DE1743" w:rsidRPr="00C11172" w:rsidRDefault="00DE1743" w:rsidP="00B97CD1">
            <w:pPr>
              <w:pStyle w:val="af8"/>
              <w:spacing w:line="240" w:lineRule="auto"/>
              <w:ind w:firstLine="0"/>
              <w:jc w:val="center"/>
              <w:rPr>
                <w:rFonts w:ascii="Courier New" w:hAnsi="Courier New" w:cs="Courier New"/>
                <w:sz w:val="20"/>
                <w:szCs w:val="20"/>
              </w:rPr>
            </w:pPr>
          </w:p>
        </w:tc>
        <w:tc>
          <w:tcPr>
            <w:tcW w:w="567" w:type="dxa"/>
            <w:vAlign w:val="center"/>
          </w:tcPr>
          <w:p w14:paraId="1FB6E914" w14:textId="77777777" w:rsidR="00DE1743" w:rsidRPr="00C11172" w:rsidRDefault="00DE1743" w:rsidP="00B97CD1">
            <w:pPr>
              <w:pStyle w:val="af8"/>
              <w:spacing w:line="240" w:lineRule="auto"/>
              <w:ind w:firstLine="0"/>
              <w:jc w:val="center"/>
              <w:rPr>
                <w:rFonts w:ascii="Courier New" w:hAnsi="Courier New" w:cs="Courier New"/>
                <w:sz w:val="20"/>
                <w:szCs w:val="20"/>
              </w:rPr>
            </w:pPr>
          </w:p>
        </w:tc>
        <w:tc>
          <w:tcPr>
            <w:tcW w:w="1843" w:type="dxa"/>
            <w:vAlign w:val="center"/>
          </w:tcPr>
          <w:p w14:paraId="47185B90" w14:textId="53507B63" w:rsidR="00DE1743" w:rsidRPr="00AA4DAD" w:rsidRDefault="00DE1743" w:rsidP="00B97CD1">
            <w:pPr>
              <w:pStyle w:val="af8"/>
              <w:spacing w:line="240" w:lineRule="auto"/>
              <w:ind w:firstLine="0"/>
              <w:jc w:val="left"/>
              <w:rPr>
                <w:rFonts w:ascii="Courier New" w:hAnsi="Courier New" w:cs="Courier New"/>
                <w:sz w:val="20"/>
                <w:szCs w:val="20"/>
                <w:lang w:val="en-US"/>
              </w:rPr>
            </w:pPr>
          </w:p>
        </w:tc>
        <w:tc>
          <w:tcPr>
            <w:tcW w:w="1149" w:type="dxa"/>
            <w:vAlign w:val="center"/>
          </w:tcPr>
          <w:p w14:paraId="0C7D7F1A" w14:textId="77777777" w:rsidR="00DE1743" w:rsidRPr="00C11172" w:rsidRDefault="00DE1743" w:rsidP="00B97CD1">
            <w:pPr>
              <w:pStyle w:val="af8"/>
              <w:spacing w:line="240" w:lineRule="auto"/>
              <w:ind w:firstLine="0"/>
              <w:jc w:val="left"/>
              <w:rPr>
                <w:rFonts w:ascii="Courier New" w:hAnsi="Courier New" w:cs="Courier New"/>
                <w:sz w:val="20"/>
                <w:szCs w:val="20"/>
              </w:rPr>
            </w:pPr>
          </w:p>
        </w:tc>
      </w:tr>
      <w:tr w:rsidR="00DE1743" w:rsidRPr="00460EF2" w14:paraId="5CD80C21" w14:textId="77777777" w:rsidTr="007D4BDD">
        <w:tc>
          <w:tcPr>
            <w:tcW w:w="1129" w:type="dxa"/>
            <w:vMerge/>
            <w:textDirection w:val="btLr"/>
            <w:vAlign w:val="center"/>
          </w:tcPr>
          <w:p w14:paraId="20015CA8" w14:textId="77777777" w:rsidR="00DE1743" w:rsidRPr="00C11172" w:rsidRDefault="00DE1743"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6F4C4AA2" w14:textId="6DA39266" w:rsidR="00DE1743" w:rsidRPr="00460EF2" w:rsidRDefault="00DE1743"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Тип обрабатываемого файла</w:t>
            </w:r>
          </w:p>
        </w:tc>
      </w:tr>
      <w:tr w:rsidR="00DE1743" w:rsidRPr="00C11172" w14:paraId="746BD60A" w14:textId="77777777" w:rsidTr="00B97CD1">
        <w:tc>
          <w:tcPr>
            <w:tcW w:w="1129" w:type="dxa"/>
            <w:vMerge/>
            <w:textDirection w:val="btLr"/>
            <w:vAlign w:val="center"/>
          </w:tcPr>
          <w:p w14:paraId="13D5FD92" w14:textId="1136E3C2" w:rsidR="00DE1743" w:rsidRPr="00C11172" w:rsidRDefault="00DE1743" w:rsidP="00DE1743">
            <w:pPr>
              <w:pStyle w:val="af8"/>
              <w:spacing w:line="240" w:lineRule="auto"/>
              <w:ind w:left="113" w:right="113" w:firstLine="0"/>
              <w:rPr>
                <w:rFonts w:ascii="Courier New" w:hAnsi="Courier New" w:cs="Courier New"/>
                <w:sz w:val="20"/>
                <w:szCs w:val="20"/>
                <w:lang w:val="en-US"/>
              </w:rPr>
            </w:pPr>
          </w:p>
        </w:tc>
        <w:tc>
          <w:tcPr>
            <w:tcW w:w="2552" w:type="dxa"/>
            <w:vAlign w:val="center"/>
          </w:tcPr>
          <w:p w14:paraId="136D7DBE" w14:textId="78D13FBE" w:rsidR="00DE1743" w:rsidRPr="007C0446" w:rsidRDefault="00DE1743"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additional_is_used</w:t>
            </w:r>
            <w:proofErr w:type="spellEnd"/>
          </w:p>
        </w:tc>
        <w:tc>
          <w:tcPr>
            <w:tcW w:w="1276" w:type="dxa"/>
            <w:vAlign w:val="center"/>
          </w:tcPr>
          <w:p w14:paraId="6A7DA23C" w14:textId="7E03245C" w:rsidR="00DE1743" w:rsidRPr="003640CE" w:rsidRDefault="00DE174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bool</w:t>
            </w:r>
          </w:p>
        </w:tc>
        <w:tc>
          <w:tcPr>
            <w:tcW w:w="567" w:type="dxa"/>
            <w:vAlign w:val="center"/>
          </w:tcPr>
          <w:p w14:paraId="70C5CB2F" w14:textId="77777777" w:rsidR="00DE1743" w:rsidRPr="003640CE" w:rsidRDefault="00DE1743"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F10BFC9" w14:textId="5996D66E" w:rsidR="00DE1743" w:rsidRDefault="00DE1743"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709A69A5" w14:textId="0AAD214A" w:rsidR="00DE1743" w:rsidRPr="001B2BC3" w:rsidRDefault="00DE1743"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6ED3C0DF" w14:textId="77777777" w:rsidR="00DE1743" w:rsidRPr="00C11172" w:rsidRDefault="00DE1743" w:rsidP="00B97CD1">
            <w:pPr>
              <w:pStyle w:val="af8"/>
              <w:spacing w:line="240" w:lineRule="auto"/>
              <w:ind w:firstLine="0"/>
              <w:jc w:val="left"/>
              <w:rPr>
                <w:rFonts w:ascii="Courier New" w:hAnsi="Courier New" w:cs="Courier New"/>
                <w:sz w:val="20"/>
                <w:szCs w:val="20"/>
              </w:rPr>
            </w:pPr>
          </w:p>
        </w:tc>
        <w:tc>
          <w:tcPr>
            <w:tcW w:w="1149" w:type="dxa"/>
            <w:vAlign w:val="center"/>
          </w:tcPr>
          <w:p w14:paraId="4C9B146F" w14:textId="2EE2D9DE" w:rsidR="00DE1743" w:rsidRPr="003B1DA9" w:rsidRDefault="00DE174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alse</w:t>
            </w:r>
          </w:p>
        </w:tc>
      </w:tr>
      <w:tr w:rsidR="00DE1743" w:rsidRPr="002D51F5" w14:paraId="6818075E" w14:textId="77777777" w:rsidTr="00B97CD1">
        <w:tc>
          <w:tcPr>
            <w:tcW w:w="1129" w:type="dxa"/>
            <w:vMerge/>
            <w:textDirection w:val="btLr"/>
            <w:vAlign w:val="center"/>
          </w:tcPr>
          <w:p w14:paraId="67FF372A" w14:textId="77777777" w:rsidR="00DE1743" w:rsidRPr="00C11172" w:rsidRDefault="00DE1743" w:rsidP="00B97CD1">
            <w:pPr>
              <w:pStyle w:val="af8"/>
              <w:spacing w:line="240" w:lineRule="auto"/>
              <w:ind w:left="113" w:right="113" w:firstLine="0"/>
              <w:jc w:val="center"/>
              <w:rPr>
                <w:rFonts w:ascii="Courier New" w:hAnsi="Courier New" w:cs="Courier New"/>
                <w:sz w:val="20"/>
                <w:szCs w:val="20"/>
                <w:lang w:val="en-US"/>
              </w:rPr>
            </w:pPr>
          </w:p>
        </w:tc>
        <w:tc>
          <w:tcPr>
            <w:tcW w:w="8379" w:type="dxa"/>
            <w:gridSpan w:val="7"/>
            <w:vAlign w:val="center"/>
          </w:tcPr>
          <w:p w14:paraId="44F43813" w14:textId="1CBA233B" w:rsidR="00DE1743" w:rsidRPr="002D51F5" w:rsidRDefault="00DE1743"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Необходим ли дополнительный файл для работы алгоритма</w:t>
            </w:r>
          </w:p>
        </w:tc>
      </w:tr>
      <w:tr w:rsidR="004A10D2" w:rsidRPr="00C11172" w14:paraId="1A9317AB" w14:textId="77777777" w:rsidTr="00B97CD1">
        <w:tc>
          <w:tcPr>
            <w:tcW w:w="1129" w:type="dxa"/>
            <w:vMerge w:val="restart"/>
            <w:textDirection w:val="btLr"/>
            <w:vAlign w:val="center"/>
          </w:tcPr>
          <w:p w14:paraId="4878CB8B" w14:textId="25C63585" w:rsidR="004A10D2" w:rsidRPr="00C11172" w:rsidRDefault="00AA3DCE" w:rsidP="00B97CD1">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algorithms_</w:t>
            </w:r>
            <w:r w:rsidR="002B227C">
              <w:rPr>
                <w:rFonts w:ascii="Courier New" w:hAnsi="Courier New" w:cs="Courier New"/>
                <w:sz w:val="20"/>
                <w:szCs w:val="20"/>
              </w:rPr>
              <w:t xml:space="preserve"> </w:t>
            </w:r>
            <w:r>
              <w:rPr>
                <w:rFonts w:ascii="Courier New" w:hAnsi="Courier New" w:cs="Courier New"/>
                <w:sz w:val="20"/>
                <w:szCs w:val="20"/>
                <w:lang w:val="en-US"/>
              </w:rPr>
              <w:t>parameters</w:t>
            </w:r>
          </w:p>
        </w:tc>
        <w:tc>
          <w:tcPr>
            <w:tcW w:w="2552" w:type="dxa"/>
            <w:vAlign w:val="center"/>
          </w:tcPr>
          <w:p w14:paraId="5D25611F" w14:textId="77777777" w:rsidR="004A10D2" w:rsidRPr="00C11172" w:rsidRDefault="004A10D2"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76" w:type="dxa"/>
            <w:vAlign w:val="center"/>
          </w:tcPr>
          <w:p w14:paraId="7E0BC2FE" w14:textId="77777777" w:rsidR="004A10D2" w:rsidRPr="003640CE"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24447739" w14:textId="77777777" w:rsidR="004A10D2" w:rsidRPr="003640CE"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719E7D60" w14:textId="77777777" w:rsidR="004A10D2"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683CCA80"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7F318FCD"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2B669C9E"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rsidRPr="002D51F5" w14:paraId="34A8992D" w14:textId="77777777" w:rsidTr="00367C8B">
        <w:tc>
          <w:tcPr>
            <w:tcW w:w="1129" w:type="dxa"/>
            <w:vMerge/>
            <w:textDirection w:val="btLr"/>
            <w:vAlign w:val="center"/>
          </w:tcPr>
          <w:p w14:paraId="17FFAC6D"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lang w:val="en-US"/>
              </w:rPr>
            </w:pPr>
          </w:p>
        </w:tc>
        <w:tc>
          <w:tcPr>
            <w:tcW w:w="8379" w:type="dxa"/>
            <w:gridSpan w:val="7"/>
            <w:vAlign w:val="center"/>
          </w:tcPr>
          <w:p w14:paraId="46869901" w14:textId="77777777" w:rsidR="004A10D2" w:rsidRPr="002D51F5" w:rsidRDefault="004A10D2"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4A10D2" w:rsidRPr="00C11172" w14:paraId="510FB477" w14:textId="77777777" w:rsidTr="00B97CD1">
        <w:tc>
          <w:tcPr>
            <w:tcW w:w="1129" w:type="dxa"/>
            <w:vMerge/>
            <w:textDirection w:val="btLr"/>
            <w:vAlign w:val="center"/>
          </w:tcPr>
          <w:p w14:paraId="430916B5"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4EB902E8" w14:textId="38122613" w:rsidR="004A10D2" w:rsidRPr="00C11172" w:rsidRDefault="008A2F44"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algorithm_id</w:t>
            </w:r>
            <w:proofErr w:type="spellEnd"/>
          </w:p>
        </w:tc>
        <w:tc>
          <w:tcPr>
            <w:tcW w:w="1276" w:type="dxa"/>
            <w:vAlign w:val="center"/>
          </w:tcPr>
          <w:p w14:paraId="2AB1605D" w14:textId="68A786AC" w:rsidR="004A10D2" w:rsidRPr="001B2BC3" w:rsidRDefault="00670953"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1CAA0B4"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05842031" w14:textId="77777777" w:rsidR="004A10D2" w:rsidRPr="00EC44EC" w:rsidRDefault="004A10D2"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38D3A296" w14:textId="77777777" w:rsidR="004A10D2" w:rsidRPr="002F5FA9" w:rsidRDefault="004A10D2"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2A112378" w14:textId="006D4557" w:rsidR="004A10D2" w:rsidRPr="000C5FBF" w:rsidRDefault="000C5FBF"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lgorithms.id</w:t>
            </w:r>
          </w:p>
        </w:tc>
        <w:tc>
          <w:tcPr>
            <w:tcW w:w="1149" w:type="dxa"/>
            <w:vAlign w:val="center"/>
          </w:tcPr>
          <w:p w14:paraId="6E8A774D" w14:textId="2624B2F4" w:rsidR="004A10D2" w:rsidRPr="00E503F2" w:rsidRDefault="004A10D2" w:rsidP="00B97CD1">
            <w:pPr>
              <w:pStyle w:val="af8"/>
              <w:spacing w:line="240" w:lineRule="auto"/>
              <w:ind w:firstLine="0"/>
              <w:jc w:val="left"/>
              <w:rPr>
                <w:rFonts w:ascii="Courier New" w:hAnsi="Courier New" w:cs="Courier New"/>
                <w:sz w:val="20"/>
                <w:szCs w:val="20"/>
                <w:lang w:val="en-US"/>
              </w:rPr>
            </w:pPr>
          </w:p>
        </w:tc>
      </w:tr>
      <w:tr w:rsidR="004A10D2" w:rsidRPr="002D51F5" w14:paraId="7E246042" w14:textId="77777777" w:rsidTr="00367C8B">
        <w:tc>
          <w:tcPr>
            <w:tcW w:w="1129" w:type="dxa"/>
            <w:vMerge/>
            <w:textDirection w:val="btLr"/>
            <w:vAlign w:val="center"/>
          </w:tcPr>
          <w:p w14:paraId="628B1DDB"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0E055897" w14:textId="69CEAA23" w:rsidR="004A10D2" w:rsidRPr="002D51F5" w:rsidRDefault="00E02C45"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Алгоритм</w:t>
            </w:r>
          </w:p>
        </w:tc>
      </w:tr>
      <w:tr w:rsidR="004A10D2" w:rsidRPr="00C11172" w14:paraId="10946003" w14:textId="77777777" w:rsidTr="00B97CD1">
        <w:tc>
          <w:tcPr>
            <w:tcW w:w="1129" w:type="dxa"/>
            <w:vMerge/>
            <w:textDirection w:val="btLr"/>
            <w:vAlign w:val="center"/>
          </w:tcPr>
          <w:p w14:paraId="548DC826"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5E444387" w14:textId="300067FA" w:rsidR="004A10D2" w:rsidRPr="00C11172" w:rsidRDefault="008A2F44"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parameter</w:t>
            </w:r>
            <w:r w:rsidR="004A10D2">
              <w:rPr>
                <w:rFonts w:ascii="Courier New" w:hAnsi="Courier New" w:cs="Courier New"/>
                <w:sz w:val="20"/>
                <w:szCs w:val="20"/>
                <w:lang w:val="en-US"/>
              </w:rPr>
              <w:t>_id</w:t>
            </w:r>
            <w:proofErr w:type="spellEnd"/>
          </w:p>
        </w:tc>
        <w:tc>
          <w:tcPr>
            <w:tcW w:w="1276" w:type="dxa"/>
            <w:vAlign w:val="center"/>
          </w:tcPr>
          <w:p w14:paraId="7BDF7731" w14:textId="77777777" w:rsidR="004A10D2" w:rsidRPr="001B2BC3"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46EC9B3F"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7E0C90E1"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567" w:type="dxa"/>
            <w:vAlign w:val="center"/>
          </w:tcPr>
          <w:p w14:paraId="431F1581"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1843" w:type="dxa"/>
            <w:vAlign w:val="center"/>
          </w:tcPr>
          <w:p w14:paraId="1A88C2D1" w14:textId="279EAD4C" w:rsidR="004A10D2" w:rsidRPr="00B873F1" w:rsidRDefault="0081341E"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arameters.id</w:t>
            </w:r>
          </w:p>
        </w:tc>
        <w:tc>
          <w:tcPr>
            <w:tcW w:w="1149" w:type="dxa"/>
            <w:vAlign w:val="center"/>
          </w:tcPr>
          <w:p w14:paraId="0BA6944F"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rsidRPr="00460EF2" w14:paraId="222F7ABD" w14:textId="77777777" w:rsidTr="00367C8B">
        <w:tc>
          <w:tcPr>
            <w:tcW w:w="1129" w:type="dxa"/>
            <w:vMerge/>
            <w:textDirection w:val="btLr"/>
            <w:vAlign w:val="center"/>
          </w:tcPr>
          <w:p w14:paraId="2734073E"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12069930" w14:textId="7E7AEF91" w:rsidR="004A10D2" w:rsidRPr="00C22B37" w:rsidRDefault="00E02C45"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Параметр, необходимый для выполнения алгоритма</w:t>
            </w:r>
          </w:p>
        </w:tc>
      </w:tr>
      <w:tr w:rsidR="004A10D2" w:rsidRPr="00C11172" w14:paraId="1AAD2A92" w14:textId="77777777" w:rsidTr="00B97CD1">
        <w:tc>
          <w:tcPr>
            <w:tcW w:w="1129" w:type="dxa"/>
            <w:vMerge w:val="restart"/>
            <w:textDirection w:val="btLr"/>
            <w:vAlign w:val="center"/>
          </w:tcPr>
          <w:p w14:paraId="150BF6EF" w14:textId="58A77FF7" w:rsidR="004A10D2" w:rsidRPr="00C11172" w:rsidRDefault="00C80CED" w:rsidP="00A23910">
            <w:pPr>
              <w:pStyle w:val="af8"/>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arameters</w:t>
            </w:r>
          </w:p>
        </w:tc>
        <w:tc>
          <w:tcPr>
            <w:tcW w:w="2552" w:type="dxa"/>
            <w:vAlign w:val="center"/>
          </w:tcPr>
          <w:p w14:paraId="070CDC9C" w14:textId="77777777" w:rsidR="004A10D2" w:rsidRPr="00C11172" w:rsidRDefault="004A10D2"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76" w:type="dxa"/>
            <w:vAlign w:val="center"/>
          </w:tcPr>
          <w:p w14:paraId="1377FF7A" w14:textId="77777777" w:rsidR="004A10D2" w:rsidRPr="003640CE"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D90A4A3" w14:textId="77777777" w:rsidR="004A10D2" w:rsidRPr="003640CE"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3108FFB2" w14:textId="77777777" w:rsidR="004A10D2"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41461A85"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39742567"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37CBA607"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rsidRPr="002D51F5" w14:paraId="4134C6F4" w14:textId="77777777" w:rsidTr="00367C8B">
        <w:tc>
          <w:tcPr>
            <w:tcW w:w="1129" w:type="dxa"/>
            <w:vMerge/>
            <w:textDirection w:val="btLr"/>
            <w:vAlign w:val="center"/>
          </w:tcPr>
          <w:p w14:paraId="0046D638"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lang w:val="en-US"/>
              </w:rPr>
            </w:pPr>
          </w:p>
        </w:tc>
        <w:tc>
          <w:tcPr>
            <w:tcW w:w="8379" w:type="dxa"/>
            <w:gridSpan w:val="7"/>
            <w:vAlign w:val="center"/>
          </w:tcPr>
          <w:p w14:paraId="3894D825" w14:textId="77777777" w:rsidR="004A10D2" w:rsidRPr="002D51F5" w:rsidRDefault="004A10D2"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4A10D2" w:rsidRPr="00C11172" w14:paraId="5E7FDE3B" w14:textId="77777777" w:rsidTr="00B97CD1">
        <w:tc>
          <w:tcPr>
            <w:tcW w:w="1129" w:type="dxa"/>
            <w:vMerge/>
            <w:textDirection w:val="btLr"/>
            <w:vAlign w:val="center"/>
          </w:tcPr>
          <w:p w14:paraId="20C159C1"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349D1628" w14:textId="77777777" w:rsidR="004A10D2" w:rsidRPr="00C11172"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76" w:type="dxa"/>
            <w:vAlign w:val="center"/>
          </w:tcPr>
          <w:p w14:paraId="0967DC98" w14:textId="4D6E3603" w:rsidR="004A10D2" w:rsidRPr="001B2BC3" w:rsidRDefault="00DD68B6"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70866172"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E555563" w14:textId="77777777" w:rsidR="004A10D2" w:rsidRPr="00EC44EC" w:rsidRDefault="004A10D2"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5AB9A449" w14:textId="77777777" w:rsidR="004A10D2" w:rsidRPr="002F5FA9" w:rsidRDefault="004A10D2"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1EE05EF6"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20A7C010" w14:textId="51FC2260" w:rsidR="004A10D2" w:rsidRPr="0049097E" w:rsidRDefault="004A10D2" w:rsidP="00B97CD1">
            <w:pPr>
              <w:pStyle w:val="af8"/>
              <w:spacing w:line="240" w:lineRule="auto"/>
              <w:ind w:firstLine="0"/>
              <w:jc w:val="left"/>
              <w:rPr>
                <w:rFonts w:ascii="Courier New" w:hAnsi="Courier New" w:cs="Courier New"/>
                <w:sz w:val="20"/>
                <w:szCs w:val="20"/>
                <w:lang w:val="en-US"/>
              </w:rPr>
            </w:pPr>
          </w:p>
        </w:tc>
      </w:tr>
      <w:tr w:rsidR="004A10D2" w:rsidRPr="002D51F5" w14:paraId="7A18F76D" w14:textId="77777777" w:rsidTr="00367C8B">
        <w:tc>
          <w:tcPr>
            <w:tcW w:w="1129" w:type="dxa"/>
            <w:vMerge/>
            <w:textDirection w:val="btLr"/>
            <w:vAlign w:val="center"/>
          </w:tcPr>
          <w:p w14:paraId="6A7D7504"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69FF16C2" w14:textId="5295244A" w:rsidR="004A10D2" w:rsidRPr="002D51F5" w:rsidRDefault="004A10D2" w:rsidP="00B50844">
            <w:pPr>
              <w:pStyle w:val="af8"/>
              <w:spacing w:line="240" w:lineRule="auto"/>
              <w:ind w:firstLine="0"/>
              <w:rPr>
                <w:rFonts w:ascii="Courier New" w:hAnsi="Courier New" w:cs="Courier New"/>
                <w:i/>
                <w:sz w:val="20"/>
                <w:szCs w:val="20"/>
              </w:rPr>
            </w:pPr>
            <w:r>
              <w:rPr>
                <w:rFonts w:ascii="Courier New" w:hAnsi="Courier New" w:cs="Courier New"/>
                <w:i/>
                <w:sz w:val="20"/>
                <w:szCs w:val="20"/>
              </w:rPr>
              <w:t xml:space="preserve">Название </w:t>
            </w:r>
            <w:r w:rsidR="00B50844">
              <w:rPr>
                <w:rFonts w:ascii="Courier New" w:hAnsi="Courier New" w:cs="Courier New"/>
                <w:i/>
                <w:sz w:val="20"/>
                <w:szCs w:val="20"/>
              </w:rPr>
              <w:t>параметра</w:t>
            </w:r>
          </w:p>
        </w:tc>
      </w:tr>
      <w:tr w:rsidR="004A10D2" w:rsidRPr="00C11172" w14:paraId="772D9C5E" w14:textId="77777777" w:rsidTr="00B97CD1">
        <w:tc>
          <w:tcPr>
            <w:tcW w:w="1129" w:type="dxa"/>
            <w:vMerge w:val="restart"/>
            <w:textDirection w:val="btLr"/>
            <w:vAlign w:val="center"/>
          </w:tcPr>
          <w:p w14:paraId="12B0521F" w14:textId="04D6958C" w:rsidR="004A10D2" w:rsidRPr="00C11172" w:rsidRDefault="002C47C4" w:rsidP="00B97CD1">
            <w:pPr>
              <w:pStyle w:val="af8"/>
              <w:spacing w:line="240" w:lineRule="auto"/>
              <w:ind w:left="113" w:right="113" w:firstLine="0"/>
              <w:jc w:val="center"/>
              <w:rPr>
                <w:rFonts w:ascii="Courier New" w:hAnsi="Courier New" w:cs="Courier New"/>
                <w:sz w:val="20"/>
                <w:szCs w:val="20"/>
                <w:lang w:val="en-US"/>
              </w:rPr>
            </w:pPr>
            <w:proofErr w:type="spellStart"/>
            <w:r>
              <w:rPr>
                <w:rFonts w:ascii="Courier New" w:hAnsi="Courier New" w:cs="Courier New"/>
                <w:sz w:val="20"/>
                <w:szCs w:val="20"/>
                <w:lang w:val="en-US"/>
              </w:rPr>
              <w:t>parameters_values</w:t>
            </w:r>
            <w:proofErr w:type="spellEnd"/>
          </w:p>
        </w:tc>
        <w:tc>
          <w:tcPr>
            <w:tcW w:w="2552" w:type="dxa"/>
            <w:vAlign w:val="center"/>
          </w:tcPr>
          <w:p w14:paraId="114B1C72" w14:textId="77777777" w:rsidR="004A10D2" w:rsidRPr="00C11172" w:rsidRDefault="004A10D2" w:rsidP="00B97CD1">
            <w:pPr>
              <w:pStyle w:val="af8"/>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76" w:type="dxa"/>
            <w:vAlign w:val="center"/>
          </w:tcPr>
          <w:p w14:paraId="098F0933" w14:textId="77777777" w:rsidR="004A10D2" w:rsidRPr="003640CE"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4F609D74" w14:textId="77777777" w:rsidR="004A10D2" w:rsidRPr="003640CE"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48854042" w14:textId="77777777" w:rsidR="004A10D2"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67" w:type="dxa"/>
            <w:vAlign w:val="center"/>
          </w:tcPr>
          <w:p w14:paraId="3AFF0B01"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6555F5D6"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2DC4EFBB"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rsidRPr="002D51F5" w14:paraId="24CF9CB6" w14:textId="77777777" w:rsidTr="00367C8B">
        <w:tc>
          <w:tcPr>
            <w:tcW w:w="1129" w:type="dxa"/>
            <w:vMerge/>
            <w:textDirection w:val="btLr"/>
            <w:vAlign w:val="center"/>
          </w:tcPr>
          <w:p w14:paraId="2BD4AE46"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lang w:val="en-US"/>
              </w:rPr>
            </w:pPr>
          </w:p>
        </w:tc>
        <w:tc>
          <w:tcPr>
            <w:tcW w:w="8379" w:type="dxa"/>
            <w:gridSpan w:val="7"/>
            <w:vAlign w:val="center"/>
          </w:tcPr>
          <w:p w14:paraId="192E6B1B" w14:textId="77777777" w:rsidR="004A10D2" w:rsidRPr="002D51F5" w:rsidRDefault="004A10D2" w:rsidP="00B97CD1">
            <w:pPr>
              <w:pStyle w:val="af8"/>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4A10D2" w:rsidRPr="00C11172" w14:paraId="105413A7" w14:textId="77777777" w:rsidTr="00B97CD1">
        <w:tc>
          <w:tcPr>
            <w:tcW w:w="1129" w:type="dxa"/>
            <w:vMerge/>
            <w:textDirection w:val="btLr"/>
            <w:vAlign w:val="center"/>
          </w:tcPr>
          <w:p w14:paraId="4BBBCAE8"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7E64097C" w14:textId="6A349B2D" w:rsidR="004A10D2" w:rsidRPr="00C11172" w:rsidRDefault="001A2700"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task_id</w:t>
            </w:r>
            <w:proofErr w:type="spellEnd"/>
          </w:p>
        </w:tc>
        <w:tc>
          <w:tcPr>
            <w:tcW w:w="1276" w:type="dxa"/>
            <w:vAlign w:val="center"/>
          </w:tcPr>
          <w:p w14:paraId="5ECCC6C4" w14:textId="6BD55A2B" w:rsidR="004A10D2" w:rsidRPr="001B2BC3" w:rsidRDefault="001445B0"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70F23C9E"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180C7D6D" w14:textId="77777777" w:rsidR="004A10D2" w:rsidRPr="00EC44EC" w:rsidRDefault="004A10D2" w:rsidP="00B97CD1">
            <w:pPr>
              <w:pStyle w:val="af8"/>
              <w:spacing w:line="240" w:lineRule="auto"/>
              <w:ind w:firstLine="0"/>
              <w:jc w:val="center"/>
              <w:rPr>
                <w:rFonts w:ascii="Courier New" w:hAnsi="Courier New" w:cs="Courier New"/>
                <w:sz w:val="20"/>
                <w:szCs w:val="20"/>
                <w:lang w:val="en-US"/>
              </w:rPr>
            </w:pPr>
          </w:p>
        </w:tc>
        <w:tc>
          <w:tcPr>
            <w:tcW w:w="567" w:type="dxa"/>
            <w:vAlign w:val="center"/>
          </w:tcPr>
          <w:p w14:paraId="3234742C" w14:textId="77777777" w:rsidR="004A10D2" w:rsidRPr="002F5FA9" w:rsidRDefault="004A10D2" w:rsidP="00B97CD1">
            <w:pPr>
              <w:pStyle w:val="af8"/>
              <w:spacing w:line="240" w:lineRule="auto"/>
              <w:ind w:firstLine="0"/>
              <w:jc w:val="center"/>
              <w:rPr>
                <w:rFonts w:ascii="Courier New" w:hAnsi="Courier New" w:cs="Courier New"/>
                <w:sz w:val="20"/>
                <w:szCs w:val="20"/>
                <w:lang w:val="en-US"/>
              </w:rPr>
            </w:pPr>
          </w:p>
        </w:tc>
        <w:tc>
          <w:tcPr>
            <w:tcW w:w="1843" w:type="dxa"/>
            <w:vAlign w:val="center"/>
          </w:tcPr>
          <w:p w14:paraId="215990F5" w14:textId="2BDF36E1" w:rsidR="004A10D2" w:rsidRPr="00FA68F7" w:rsidRDefault="00FA68F7"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asks.id</w:t>
            </w:r>
          </w:p>
        </w:tc>
        <w:tc>
          <w:tcPr>
            <w:tcW w:w="1149" w:type="dxa"/>
            <w:vAlign w:val="center"/>
          </w:tcPr>
          <w:p w14:paraId="041AB9BC" w14:textId="4F4BA1A0" w:rsidR="004A10D2" w:rsidRPr="004946FE" w:rsidRDefault="004A10D2" w:rsidP="00B97CD1">
            <w:pPr>
              <w:pStyle w:val="af8"/>
              <w:spacing w:line="240" w:lineRule="auto"/>
              <w:ind w:firstLine="0"/>
              <w:jc w:val="left"/>
              <w:rPr>
                <w:rFonts w:ascii="Courier New" w:hAnsi="Courier New" w:cs="Courier New"/>
                <w:sz w:val="20"/>
                <w:szCs w:val="20"/>
                <w:lang w:val="en-US"/>
              </w:rPr>
            </w:pPr>
          </w:p>
        </w:tc>
      </w:tr>
      <w:tr w:rsidR="004A10D2" w:rsidRPr="002D51F5" w14:paraId="0DC5A06E" w14:textId="77777777" w:rsidTr="00367C8B">
        <w:tc>
          <w:tcPr>
            <w:tcW w:w="1129" w:type="dxa"/>
            <w:vMerge/>
            <w:textDirection w:val="btLr"/>
            <w:vAlign w:val="center"/>
          </w:tcPr>
          <w:p w14:paraId="0482A38C"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22C8D5FA" w14:textId="5C86EE5C" w:rsidR="004A10D2" w:rsidRPr="00AA6BC4" w:rsidRDefault="00AA6BC4"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Задача</w:t>
            </w:r>
          </w:p>
        </w:tc>
      </w:tr>
      <w:tr w:rsidR="004A10D2" w:rsidRPr="00C11172" w14:paraId="1C0225BF" w14:textId="77777777" w:rsidTr="00B97CD1">
        <w:tc>
          <w:tcPr>
            <w:tcW w:w="1129" w:type="dxa"/>
            <w:vMerge/>
            <w:textDirection w:val="btLr"/>
            <w:vAlign w:val="center"/>
          </w:tcPr>
          <w:p w14:paraId="71A84FCF"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610AACB6" w14:textId="5A81133F" w:rsidR="004A10D2" w:rsidRPr="00C11172" w:rsidRDefault="00BA300F" w:rsidP="00B97CD1">
            <w:pPr>
              <w:pStyle w:val="af8"/>
              <w:spacing w:line="240" w:lineRule="auto"/>
              <w:ind w:firstLine="0"/>
              <w:jc w:val="left"/>
              <w:rPr>
                <w:rFonts w:ascii="Courier New" w:hAnsi="Courier New" w:cs="Courier New"/>
                <w:sz w:val="20"/>
                <w:szCs w:val="20"/>
                <w:lang w:val="en-US"/>
              </w:rPr>
            </w:pPr>
            <w:proofErr w:type="spellStart"/>
            <w:r>
              <w:rPr>
                <w:rFonts w:ascii="Courier New" w:hAnsi="Courier New" w:cs="Courier New"/>
                <w:sz w:val="20"/>
                <w:szCs w:val="20"/>
                <w:lang w:val="en-US"/>
              </w:rPr>
              <w:t>parameter</w:t>
            </w:r>
            <w:r w:rsidR="004A10D2">
              <w:rPr>
                <w:rFonts w:ascii="Courier New" w:hAnsi="Courier New" w:cs="Courier New"/>
                <w:sz w:val="20"/>
                <w:szCs w:val="20"/>
                <w:lang w:val="en-US"/>
              </w:rPr>
              <w:t>_id</w:t>
            </w:r>
            <w:proofErr w:type="spellEnd"/>
          </w:p>
        </w:tc>
        <w:tc>
          <w:tcPr>
            <w:tcW w:w="1276" w:type="dxa"/>
            <w:vAlign w:val="center"/>
          </w:tcPr>
          <w:p w14:paraId="7190AD56" w14:textId="77777777" w:rsidR="004A10D2" w:rsidRPr="001B2BC3" w:rsidRDefault="004A10D2"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67" w:type="dxa"/>
            <w:vAlign w:val="center"/>
          </w:tcPr>
          <w:p w14:paraId="5656B9AC" w14:textId="77777777" w:rsidR="004A10D2" w:rsidRPr="001B2BC3" w:rsidRDefault="004A10D2"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581DD805"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567" w:type="dxa"/>
            <w:vAlign w:val="center"/>
          </w:tcPr>
          <w:p w14:paraId="0BF51E2C"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1843" w:type="dxa"/>
            <w:vAlign w:val="center"/>
          </w:tcPr>
          <w:p w14:paraId="5593361B" w14:textId="26411AEB" w:rsidR="004A10D2" w:rsidRPr="00857025" w:rsidRDefault="00151009"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arameters</w:t>
            </w:r>
            <w:r w:rsidR="004A10D2">
              <w:rPr>
                <w:rFonts w:ascii="Courier New" w:hAnsi="Courier New" w:cs="Courier New"/>
                <w:sz w:val="20"/>
                <w:szCs w:val="20"/>
                <w:lang w:val="en-US"/>
              </w:rPr>
              <w:t>.id</w:t>
            </w:r>
          </w:p>
        </w:tc>
        <w:tc>
          <w:tcPr>
            <w:tcW w:w="1149" w:type="dxa"/>
            <w:vAlign w:val="center"/>
          </w:tcPr>
          <w:p w14:paraId="0B8F8586"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rsidRPr="00460EF2" w14:paraId="4BEB9B72" w14:textId="77777777" w:rsidTr="00367C8B">
        <w:tc>
          <w:tcPr>
            <w:tcW w:w="1129" w:type="dxa"/>
            <w:vMerge/>
            <w:textDirection w:val="btLr"/>
            <w:vAlign w:val="center"/>
          </w:tcPr>
          <w:p w14:paraId="196ECF7B"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4B1A52E9" w14:textId="3A25820A" w:rsidR="004A10D2" w:rsidRPr="005D0C9E" w:rsidRDefault="004801A9" w:rsidP="00B97CD1">
            <w:pPr>
              <w:pStyle w:val="af8"/>
              <w:spacing w:line="240" w:lineRule="auto"/>
              <w:ind w:firstLine="0"/>
              <w:rPr>
                <w:rFonts w:ascii="Courier New" w:hAnsi="Courier New" w:cs="Courier New"/>
                <w:i/>
                <w:sz w:val="20"/>
                <w:szCs w:val="20"/>
                <w:lang w:val="en-US"/>
              </w:rPr>
            </w:pPr>
            <w:r>
              <w:rPr>
                <w:rFonts w:ascii="Courier New" w:hAnsi="Courier New" w:cs="Courier New"/>
                <w:i/>
                <w:sz w:val="20"/>
                <w:szCs w:val="20"/>
              </w:rPr>
              <w:t>Параметр алгоритма</w:t>
            </w:r>
          </w:p>
        </w:tc>
      </w:tr>
      <w:tr w:rsidR="004A10D2" w:rsidRPr="00C11172" w14:paraId="709C9556" w14:textId="77777777" w:rsidTr="00B97CD1">
        <w:tc>
          <w:tcPr>
            <w:tcW w:w="1129" w:type="dxa"/>
            <w:vMerge/>
            <w:textDirection w:val="btLr"/>
            <w:vAlign w:val="center"/>
          </w:tcPr>
          <w:p w14:paraId="28B74659"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2552" w:type="dxa"/>
            <w:vAlign w:val="center"/>
          </w:tcPr>
          <w:p w14:paraId="1A128752" w14:textId="7DD157F1" w:rsidR="004A10D2" w:rsidRPr="003640CE" w:rsidRDefault="005A73BE"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lue</w:t>
            </w:r>
          </w:p>
        </w:tc>
        <w:tc>
          <w:tcPr>
            <w:tcW w:w="1276" w:type="dxa"/>
            <w:vAlign w:val="center"/>
          </w:tcPr>
          <w:p w14:paraId="53DE171A" w14:textId="2F3160B0" w:rsidR="004A10D2" w:rsidRPr="001B2BC3" w:rsidRDefault="00833260" w:rsidP="00B97CD1">
            <w:pPr>
              <w:pStyle w:val="af8"/>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ring</w:t>
            </w:r>
          </w:p>
        </w:tc>
        <w:tc>
          <w:tcPr>
            <w:tcW w:w="567" w:type="dxa"/>
            <w:vAlign w:val="center"/>
          </w:tcPr>
          <w:p w14:paraId="0A2910C6" w14:textId="1456FE95" w:rsidR="004A10D2" w:rsidRPr="001B2BC3" w:rsidRDefault="00833260" w:rsidP="00B97CD1">
            <w:pPr>
              <w:pStyle w:val="af8"/>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5" w:type="dxa"/>
            <w:vAlign w:val="center"/>
          </w:tcPr>
          <w:p w14:paraId="6475249D"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567" w:type="dxa"/>
            <w:vAlign w:val="center"/>
          </w:tcPr>
          <w:p w14:paraId="7D0A8D13" w14:textId="77777777" w:rsidR="004A10D2" w:rsidRPr="00C11172" w:rsidRDefault="004A10D2" w:rsidP="00B97CD1">
            <w:pPr>
              <w:pStyle w:val="af8"/>
              <w:spacing w:line="240" w:lineRule="auto"/>
              <w:ind w:firstLine="0"/>
              <w:jc w:val="center"/>
              <w:rPr>
                <w:rFonts w:ascii="Courier New" w:hAnsi="Courier New" w:cs="Courier New"/>
                <w:sz w:val="20"/>
                <w:szCs w:val="20"/>
              </w:rPr>
            </w:pPr>
          </w:p>
        </w:tc>
        <w:tc>
          <w:tcPr>
            <w:tcW w:w="1843" w:type="dxa"/>
            <w:vAlign w:val="center"/>
          </w:tcPr>
          <w:p w14:paraId="18D2FD47" w14:textId="77777777" w:rsidR="004A10D2" w:rsidRPr="00C11172" w:rsidRDefault="004A10D2" w:rsidP="00B97CD1">
            <w:pPr>
              <w:pStyle w:val="af8"/>
              <w:spacing w:line="240" w:lineRule="auto"/>
              <w:ind w:firstLine="0"/>
              <w:jc w:val="left"/>
              <w:rPr>
                <w:rFonts w:ascii="Courier New" w:hAnsi="Courier New" w:cs="Courier New"/>
                <w:sz w:val="20"/>
                <w:szCs w:val="20"/>
              </w:rPr>
            </w:pPr>
          </w:p>
        </w:tc>
        <w:tc>
          <w:tcPr>
            <w:tcW w:w="1149" w:type="dxa"/>
            <w:vAlign w:val="center"/>
          </w:tcPr>
          <w:p w14:paraId="714B4B81" w14:textId="77777777" w:rsidR="004A10D2" w:rsidRPr="00C11172" w:rsidRDefault="004A10D2" w:rsidP="00B97CD1">
            <w:pPr>
              <w:pStyle w:val="af8"/>
              <w:spacing w:line="240" w:lineRule="auto"/>
              <w:ind w:firstLine="0"/>
              <w:jc w:val="left"/>
              <w:rPr>
                <w:rFonts w:ascii="Courier New" w:hAnsi="Courier New" w:cs="Courier New"/>
                <w:sz w:val="20"/>
                <w:szCs w:val="20"/>
              </w:rPr>
            </w:pPr>
          </w:p>
        </w:tc>
      </w:tr>
      <w:tr w:rsidR="004A10D2" w:rsidRPr="00460EF2" w14:paraId="6B009B3F" w14:textId="77777777" w:rsidTr="00367C8B">
        <w:tc>
          <w:tcPr>
            <w:tcW w:w="1129" w:type="dxa"/>
            <w:vMerge/>
            <w:textDirection w:val="btLr"/>
            <w:vAlign w:val="center"/>
          </w:tcPr>
          <w:p w14:paraId="4219FFA6" w14:textId="77777777" w:rsidR="004A10D2" w:rsidRPr="00C11172" w:rsidRDefault="004A10D2" w:rsidP="00B97CD1">
            <w:pPr>
              <w:pStyle w:val="af8"/>
              <w:spacing w:line="240" w:lineRule="auto"/>
              <w:ind w:left="113" w:right="113" w:firstLine="0"/>
              <w:jc w:val="center"/>
              <w:rPr>
                <w:rFonts w:ascii="Courier New" w:hAnsi="Courier New" w:cs="Courier New"/>
                <w:sz w:val="20"/>
                <w:szCs w:val="20"/>
              </w:rPr>
            </w:pPr>
          </w:p>
        </w:tc>
        <w:tc>
          <w:tcPr>
            <w:tcW w:w="8379" w:type="dxa"/>
            <w:gridSpan w:val="7"/>
            <w:vAlign w:val="center"/>
          </w:tcPr>
          <w:p w14:paraId="7A71636F" w14:textId="0F635479" w:rsidR="004A10D2" w:rsidRPr="00460EF2" w:rsidRDefault="00DF4E99" w:rsidP="00B97CD1">
            <w:pPr>
              <w:pStyle w:val="af8"/>
              <w:spacing w:line="240" w:lineRule="auto"/>
              <w:ind w:firstLine="0"/>
              <w:rPr>
                <w:rFonts w:ascii="Courier New" w:hAnsi="Courier New" w:cs="Courier New"/>
                <w:i/>
                <w:sz w:val="20"/>
                <w:szCs w:val="20"/>
              </w:rPr>
            </w:pPr>
            <w:r>
              <w:rPr>
                <w:rFonts w:ascii="Courier New" w:hAnsi="Courier New" w:cs="Courier New"/>
                <w:i/>
                <w:sz w:val="20"/>
                <w:szCs w:val="20"/>
              </w:rPr>
              <w:t>Значение параметра</w:t>
            </w:r>
          </w:p>
        </w:tc>
      </w:tr>
    </w:tbl>
    <w:p w14:paraId="23920FF9" w14:textId="386C2D7C" w:rsidR="00105B62" w:rsidRPr="00A87AB1" w:rsidRDefault="00105B62" w:rsidP="00105B62">
      <w:pPr>
        <w:pStyle w:val="23"/>
        <w:spacing w:before="240"/>
        <w:ind w:firstLine="0"/>
        <w:jc w:val="center"/>
        <w:outlineLvl w:val="1"/>
      </w:pPr>
      <w:bookmarkStart w:id="36" w:name="_Toc153031382"/>
      <w:r>
        <w:lastRenderedPageBreak/>
        <w:t xml:space="preserve">2.3. </w:t>
      </w:r>
      <w:r w:rsidR="00F11052">
        <w:t xml:space="preserve">Описание </w:t>
      </w:r>
      <w:r w:rsidR="00F11052">
        <w:rPr>
          <w:lang w:val="en-US"/>
        </w:rPr>
        <w:t>API</w:t>
      </w:r>
      <w:bookmarkEnd w:id="36"/>
    </w:p>
    <w:p w14:paraId="357B9AC0" w14:textId="77777777" w:rsidR="00105B62" w:rsidRDefault="00105B62" w:rsidP="00FD53FC">
      <w:pPr>
        <w:pStyle w:val="af8"/>
        <w:ind w:firstLine="0"/>
      </w:pPr>
    </w:p>
    <w:p w14:paraId="091791C5" w14:textId="71536BA5" w:rsidR="00D7692B" w:rsidRDefault="00D7692B" w:rsidP="0045239A">
      <w:pPr>
        <w:pStyle w:val="af8"/>
        <w:ind w:firstLine="708"/>
      </w:pPr>
      <w:r>
        <w:t xml:space="preserve">Сервер имеет следующее </w:t>
      </w:r>
      <w:r>
        <w:rPr>
          <w:lang w:val="en-US"/>
        </w:rPr>
        <w:t>API</w:t>
      </w:r>
      <w:r w:rsidRPr="00D7692B">
        <w:t xml:space="preserve"> (</w:t>
      </w:r>
      <w:r>
        <w:t>см. табл. 2</w:t>
      </w:r>
      <w:r w:rsidRPr="00D7692B">
        <w:t>):</w:t>
      </w:r>
    </w:p>
    <w:p w14:paraId="2352943D" w14:textId="77777777" w:rsidR="004C3377" w:rsidRDefault="004C3377" w:rsidP="0045239A">
      <w:pPr>
        <w:pStyle w:val="af8"/>
        <w:ind w:firstLine="708"/>
      </w:pPr>
    </w:p>
    <w:p w14:paraId="2855A030" w14:textId="6E880BD3" w:rsidR="0045239A" w:rsidRPr="00D7692B" w:rsidRDefault="00DE64EF" w:rsidP="00DE64EF">
      <w:pPr>
        <w:pStyle w:val="af8"/>
        <w:ind w:firstLine="0"/>
        <w:jc w:val="right"/>
      </w:pPr>
      <w:r>
        <w:rPr>
          <w:b/>
          <w:bCs/>
        </w:rPr>
        <w:t>Табл</w:t>
      </w:r>
      <w:r w:rsidRPr="00334642">
        <w:rPr>
          <w:b/>
          <w:bCs/>
        </w:rPr>
        <w:t xml:space="preserve">. </w:t>
      </w:r>
      <w:r>
        <w:rPr>
          <w:b/>
          <w:bCs/>
        </w:rPr>
        <w:t>2</w:t>
      </w:r>
      <w:r w:rsidRPr="00334642">
        <w:rPr>
          <w:b/>
          <w:bCs/>
        </w:rPr>
        <w:t>.</w:t>
      </w:r>
      <w:r>
        <w:rPr>
          <w:bCs/>
        </w:rPr>
        <w:t xml:space="preserve"> </w:t>
      </w:r>
      <w:r>
        <w:rPr>
          <w:bCs/>
          <w:lang w:val="en-US"/>
        </w:rPr>
        <w:t xml:space="preserve">API </w:t>
      </w:r>
      <w:r>
        <w:rPr>
          <w:bCs/>
        </w:rPr>
        <w:t>сервера</w:t>
      </w:r>
    </w:p>
    <w:tbl>
      <w:tblPr>
        <w:tblStyle w:val="aff8"/>
        <w:tblW w:w="0" w:type="auto"/>
        <w:jc w:val="center"/>
        <w:tblLayout w:type="fixed"/>
        <w:tblLook w:val="04A0" w:firstRow="1" w:lastRow="0" w:firstColumn="1" w:lastColumn="0" w:noHBand="0" w:noVBand="1"/>
      </w:tblPr>
      <w:tblGrid>
        <w:gridCol w:w="2122"/>
        <w:gridCol w:w="2409"/>
        <w:gridCol w:w="5097"/>
      </w:tblGrid>
      <w:tr w:rsidR="00305D30" w14:paraId="3077B2B2" w14:textId="77777777" w:rsidTr="003B55AA">
        <w:trPr>
          <w:trHeight w:val="340"/>
          <w:jc w:val="center"/>
        </w:trPr>
        <w:tc>
          <w:tcPr>
            <w:tcW w:w="9628" w:type="dxa"/>
            <w:gridSpan w:val="3"/>
            <w:vAlign w:val="center"/>
          </w:tcPr>
          <w:p w14:paraId="08D6B8AE" w14:textId="2BBEF25F" w:rsidR="00305D30" w:rsidRPr="005E7749" w:rsidRDefault="003C677C" w:rsidP="00305D30">
            <w:pPr>
              <w:pStyle w:val="af8"/>
              <w:spacing w:line="240" w:lineRule="auto"/>
              <w:ind w:firstLine="0"/>
              <w:jc w:val="left"/>
              <w:rPr>
                <w:rFonts w:ascii="Courier New" w:hAnsi="Courier New" w:cs="Courier New"/>
                <w:b/>
                <w:szCs w:val="20"/>
              </w:rPr>
            </w:pPr>
            <w:r w:rsidRPr="005E7749">
              <w:rPr>
                <w:rFonts w:ascii="Courier New" w:hAnsi="Courier New" w:cs="Courier New"/>
                <w:b/>
                <w:sz w:val="24"/>
                <w:szCs w:val="20"/>
              </w:rPr>
              <w:t>[</w:t>
            </w:r>
            <w:r w:rsidR="00305D30" w:rsidRPr="00616B17">
              <w:rPr>
                <w:rFonts w:ascii="Courier New" w:hAnsi="Courier New" w:cs="Courier New"/>
                <w:b/>
                <w:sz w:val="24"/>
                <w:szCs w:val="20"/>
                <w:lang w:val="en-US"/>
              </w:rPr>
              <w:t>POST</w:t>
            </w:r>
            <w:r w:rsidRPr="005E7749">
              <w:rPr>
                <w:rFonts w:ascii="Courier New" w:hAnsi="Courier New" w:cs="Courier New"/>
                <w:b/>
                <w:sz w:val="24"/>
                <w:szCs w:val="20"/>
              </w:rPr>
              <w:t>] /</w:t>
            </w:r>
            <w:r w:rsidRPr="00616B17">
              <w:rPr>
                <w:rFonts w:ascii="Courier New" w:hAnsi="Courier New" w:cs="Courier New"/>
                <w:b/>
                <w:sz w:val="24"/>
                <w:szCs w:val="20"/>
                <w:lang w:val="en-US"/>
              </w:rPr>
              <w:t>processing</w:t>
            </w:r>
            <w:r w:rsidRPr="005E7749">
              <w:rPr>
                <w:rFonts w:ascii="Courier New" w:hAnsi="Courier New" w:cs="Courier New"/>
                <w:b/>
                <w:sz w:val="24"/>
                <w:szCs w:val="20"/>
              </w:rPr>
              <w:t>/</w:t>
            </w:r>
            <w:r w:rsidRPr="00616B17">
              <w:rPr>
                <w:rFonts w:ascii="Courier New" w:hAnsi="Courier New" w:cs="Courier New"/>
                <w:b/>
                <w:sz w:val="24"/>
                <w:szCs w:val="20"/>
                <w:lang w:val="en-US"/>
              </w:rPr>
              <w:t>process</w:t>
            </w:r>
            <w:r w:rsidR="006B1B01" w:rsidRPr="005E7749">
              <w:rPr>
                <w:rFonts w:ascii="Courier New" w:hAnsi="Courier New" w:cs="Courier New"/>
                <w:b/>
                <w:sz w:val="24"/>
                <w:szCs w:val="20"/>
              </w:rPr>
              <w:t>/</w:t>
            </w:r>
          </w:p>
        </w:tc>
      </w:tr>
      <w:tr w:rsidR="00B47BA6" w14:paraId="09229219" w14:textId="77777777" w:rsidTr="003B55AA">
        <w:trPr>
          <w:trHeight w:val="340"/>
          <w:jc w:val="center"/>
        </w:trPr>
        <w:tc>
          <w:tcPr>
            <w:tcW w:w="2122" w:type="dxa"/>
            <w:vAlign w:val="center"/>
          </w:tcPr>
          <w:p w14:paraId="22C077CD" w14:textId="04F3B013" w:rsidR="00B47BA6" w:rsidRPr="00616B17" w:rsidRDefault="00556A09" w:rsidP="00305D30">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00B47BA6" w:rsidRPr="00616B17">
              <w:rPr>
                <w:rFonts w:ascii="Courier New" w:hAnsi="Courier New" w:cs="Courier New"/>
                <w:sz w:val="24"/>
                <w:szCs w:val="20"/>
              </w:rPr>
              <w:t>писание</w:t>
            </w:r>
          </w:p>
        </w:tc>
        <w:tc>
          <w:tcPr>
            <w:tcW w:w="7506" w:type="dxa"/>
            <w:gridSpan w:val="2"/>
            <w:vAlign w:val="center"/>
          </w:tcPr>
          <w:p w14:paraId="2779DD11" w14:textId="7F8B211C" w:rsidR="00B47BA6" w:rsidRPr="00616B17" w:rsidRDefault="00616B17" w:rsidP="00945720">
            <w:pPr>
              <w:pStyle w:val="af8"/>
              <w:spacing w:line="240" w:lineRule="auto"/>
              <w:ind w:firstLine="0"/>
              <w:rPr>
                <w:rFonts w:ascii="Courier New" w:hAnsi="Courier New" w:cs="Courier New"/>
                <w:sz w:val="24"/>
                <w:szCs w:val="20"/>
              </w:rPr>
            </w:pPr>
            <w:r w:rsidRPr="00616B17">
              <w:rPr>
                <w:rFonts w:ascii="Courier New" w:hAnsi="Courier New" w:cs="Courier New"/>
                <w:sz w:val="24"/>
                <w:szCs w:val="20"/>
              </w:rPr>
              <w:t>Создание и запуск новой задачи</w:t>
            </w:r>
          </w:p>
        </w:tc>
      </w:tr>
      <w:tr w:rsidR="00505644" w14:paraId="189E3C32" w14:textId="77777777" w:rsidTr="003B55AA">
        <w:trPr>
          <w:trHeight w:val="340"/>
          <w:jc w:val="center"/>
        </w:trPr>
        <w:tc>
          <w:tcPr>
            <w:tcW w:w="2122" w:type="dxa"/>
            <w:vMerge w:val="restart"/>
            <w:vAlign w:val="center"/>
          </w:tcPr>
          <w:p w14:paraId="178E89D7" w14:textId="1C88BD8A" w:rsidR="00505644" w:rsidRPr="00616B17" w:rsidRDefault="006F23F0" w:rsidP="00305D30">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w:t>
            </w:r>
            <w:r>
              <w:rPr>
                <w:rFonts w:ascii="Courier New" w:hAnsi="Courier New" w:cs="Courier New"/>
                <w:sz w:val="24"/>
                <w:szCs w:val="20"/>
                <w:lang w:val="en-US"/>
              </w:rPr>
              <w:t>form</w:t>
            </w:r>
            <w:r>
              <w:rPr>
                <w:rFonts w:ascii="Courier New" w:hAnsi="Courier New" w:cs="Courier New"/>
                <w:sz w:val="24"/>
                <w:szCs w:val="20"/>
              </w:rPr>
              <w:t>)</w:t>
            </w:r>
          </w:p>
        </w:tc>
        <w:tc>
          <w:tcPr>
            <w:tcW w:w="2409" w:type="dxa"/>
            <w:vAlign w:val="center"/>
          </w:tcPr>
          <w:p w14:paraId="6BB40196" w14:textId="3259DCD1" w:rsidR="00505644" w:rsidRPr="005E7749" w:rsidRDefault="00505644" w:rsidP="00305D30">
            <w:pPr>
              <w:pStyle w:val="af8"/>
              <w:spacing w:line="240" w:lineRule="auto"/>
              <w:ind w:firstLine="0"/>
              <w:jc w:val="left"/>
              <w:rPr>
                <w:rFonts w:ascii="Courier New" w:hAnsi="Courier New" w:cs="Courier New"/>
                <w:sz w:val="24"/>
                <w:szCs w:val="20"/>
              </w:rPr>
            </w:pPr>
            <w:r>
              <w:rPr>
                <w:rFonts w:ascii="Courier New" w:hAnsi="Courier New" w:cs="Courier New"/>
                <w:sz w:val="24"/>
                <w:szCs w:val="20"/>
                <w:lang w:val="en-US"/>
              </w:rPr>
              <w:t>file</w:t>
            </w:r>
          </w:p>
        </w:tc>
        <w:tc>
          <w:tcPr>
            <w:tcW w:w="5097" w:type="dxa"/>
            <w:vAlign w:val="center"/>
          </w:tcPr>
          <w:p w14:paraId="524ABF6B" w14:textId="472A237F" w:rsidR="00505644" w:rsidRPr="007D2A2F"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Файл, отданный на обработку</w:t>
            </w:r>
          </w:p>
        </w:tc>
      </w:tr>
      <w:tr w:rsidR="00505644" w14:paraId="63459682" w14:textId="77777777" w:rsidTr="003B55AA">
        <w:trPr>
          <w:trHeight w:val="340"/>
          <w:jc w:val="center"/>
        </w:trPr>
        <w:tc>
          <w:tcPr>
            <w:tcW w:w="2122" w:type="dxa"/>
            <w:vMerge/>
            <w:vAlign w:val="center"/>
          </w:tcPr>
          <w:p w14:paraId="30D85920" w14:textId="77777777" w:rsidR="00505644" w:rsidRPr="00616B17" w:rsidRDefault="00505644" w:rsidP="00305D30">
            <w:pPr>
              <w:pStyle w:val="af8"/>
              <w:spacing w:line="240" w:lineRule="auto"/>
              <w:ind w:firstLine="0"/>
              <w:jc w:val="left"/>
              <w:rPr>
                <w:rFonts w:ascii="Courier New" w:hAnsi="Courier New" w:cs="Courier New"/>
                <w:sz w:val="24"/>
                <w:szCs w:val="20"/>
              </w:rPr>
            </w:pPr>
          </w:p>
        </w:tc>
        <w:tc>
          <w:tcPr>
            <w:tcW w:w="2409" w:type="dxa"/>
            <w:vAlign w:val="center"/>
          </w:tcPr>
          <w:p w14:paraId="76DFE52E" w14:textId="7FE84D01" w:rsidR="00505644" w:rsidRPr="002043DC" w:rsidRDefault="00505644" w:rsidP="00305D30">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lgorithm</w:t>
            </w:r>
          </w:p>
        </w:tc>
        <w:tc>
          <w:tcPr>
            <w:tcW w:w="5097" w:type="dxa"/>
            <w:vAlign w:val="center"/>
          </w:tcPr>
          <w:p w14:paraId="06681DA2" w14:textId="20A08166" w:rsidR="00505644" w:rsidRPr="0034077D"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Метод обработки</w:t>
            </w:r>
          </w:p>
        </w:tc>
      </w:tr>
      <w:tr w:rsidR="00505644" w14:paraId="29C4F32F" w14:textId="77777777" w:rsidTr="003B55AA">
        <w:trPr>
          <w:trHeight w:val="340"/>
          <w:jc w:val="center"/>
        </w:trPr>
        <w:tc>
          <w:tcPr>
            <w:tcW w:w="2122" w:type="dxa"/>
            <w:vMerge/>
            <w:vAlign w:val="center"/>
          </w:tcPr>
          <w:p w14:paraId="394590AF" w14:textId="77777777" w:rsidR="00505644" w:rsidRPr="00616B17" w:rsidRDefault="00505644" w:rsidP="00305D30">
            <w:pPr>
              <w:pStyle w:val="af8"/>
              <w:spacing w:line="240" w:lineRule="auto"/>
              <w:ind w:firstLine="0"/>
              <w:jc w:val="left"/>
              <w:rPr>
                <w:rFonts w:ascii="Courier New" w:hAnsi="Courier New" w:cs="Courier New"/>
                <w:sz w:val="24"/>
                <w:szCs w:val="20"/>
              </w:rPr>
            </w:pPr>
          </w:p>
        </w:tc>
        <w:tc>
          <w:tcPr>
            <w:tcW w:w="2409" w:type="dxa"/>
            <w:vAlign w:val="center"/>
          </w:tcPr>
          <w:p w14:paraId="3CCC6B95" w14:textId="0DDF214B" w:rsidR="00505644" w:rsidRDefault="00505644" w:rsidP="00305D30">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parameters</w:t>
            </w:r>
          </w:p>
        </w:tc>
        <w:tc>
          <w:tcPr>
            <w:tcW w:w="5097" w:type="dxa"/>
            <w:vAlign w:val="center"/>
          </w:tcPr>
          <w:p w14:paraId="0947FD16" w14:textId="51136EE4" w:rsidR="00505644" w:rsidRPr="00CC3CDF"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Параметры метода обработки</w:t>
            </w:r>
          </w:p>
        </w:tc>
      </w:tr>
      <w:tr w:rsidR="00505644" w14:paraId="6C95DF40" w14:textId="77777777" w:rsidTr="003B55AA">
        <w:trPr>
          <w:trHeight w:val="340"/>
          <w:jc w:val="center"/>
        </w:trPr>
        <w:tc>
          <w:tcPr>
            <w:tcW w:w="2122" w:type="dxa"/>
            <w:vMerge/>
            <w:vAlign w:val="center"/>
          </w:tcPr>
          <w:p w14:paraId="3276AE6F" w14:textId="77777777" w:rsidR="00505644" w:rsidRPr="00616B17" w:rsidRDefault="00505644" w:rsidP="00305D30">
            <w:pPr>
              <w:pStyle w:val="af8"/>
              <w:spacing w:line="240" w:lineRule="auto"/>
              <w:ind w:firstLine="0"/>
              <w:jc w:val="left"/>
              <w:rPr>
                <w:rFonts w:ascii="Courier New" w:hAnsi="Courier New" w:cs="Courier New"/>
                <w:sz w:val="24"/>
                <w:szCs w:val="20"/>
              </w:rPr>
            </w:pPr>
          </w:p>
        </w:tc>
        <w:tc>
          <w:tcPr>
            <w:tcW w:w="2409" w:type="dxa"/>
            <w:vAlign w:val="center"/>
          </w:tcPr>
          <w:p w14:paraId="0E0EABB9" w14:textId="651D29E0" w:rsidR="00505644" w:rsidRDefault="00505644" w:rsidP="00305D30">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additional_file</w:t>
            </w:r>
            <w:proofErr w:type="spellEnd"/>
          </w:p>
        </w:tc>
        <w:tc>
          <w:tcPr>
            <w:tcW w:w="5097" w:type="dxa"/>
            <w:vAlign w:val="center"/>
          </w:tcPr>
          <w:p w14:paraId="63DE920D" w14:textId="379644F1" w:rsidR="00505644" w:rsidRPr="003C6E35" w:rsidRDefault="00505644" w:rsidP="00523708">
            <w:pPr>
              <w:pStyle w:val="af8"/>
              <w:spacing w:line="240" w:lineRule="auto"/>
              <w:ind w:firstLine="0"/>
              <w:rPr>
                <w:rFonts w:ascii="Courier New" w:hAnsi="Courier New" w:cs="Courier New"/>
                <w:sz w:val="24"/>
                <w:szCs w:val="20"/>
              </w:rPr>
            </w:pPr>
            <w:r>
              <w:rPr>
                <w:rFonts w:ascii="Courier New" w:hAnsi="Courier New" w:cs="Courier New"/>
                <w:sz w:val="24"/>
                <w:szCs w:val="20"/>
              </w:rPr>
              <w:t>Дополнительный файл, необходимый для выполнения метода</w:t>
            </w:r>
          </w:p>
        </w:tc>
      </w:tr>
      <w:tr w:rsidR="007845C1" w14:paraId="100CF562" w14:textId="77777777" w:rsidTr="003B55AA">
        <w:trPr>
          <w:trHeight w:val="340"/>
          <w:jc w:val="center"/>
        </w:trPr>
        <w:tc>
          <w:tcPr>
            <w:tcW w:w="2122" w:type="dxa"/>
            <w:vAlign w:val="center"/>
          </w:tcPr>
          <w:p w14:paraId="51E0FE67" w14:textId="625A3722" w:rsidR="007845C1" w:rsidRPr="003E6BF9" w:rsidRDefault="007845C1" w:rsidP="00305D30">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JSON)</w:t>
            </w:r>
          </w:p>
        </w:tc>
        <w:tc>
          <w:tcPr>
            <w:tcW w:w="2409" w:type="dxa"/>
            <w:vAlign w:val="center"/>
          </w:tcPr>
          <w:p w14:paraId="2283488D" w14:textId="70D64025" w:rsidR="007845C1" w:rsidRPr="00745C26" w:rsidRDefault="00745C26" w:rsidP="00305D30">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5097" w:type="dxa"/>
            <w:vAlign w:val="center"/>
          </w:tcPr>
          <w:p w14:paraId="3F8C9A6C" w14:textId="5AEEF4DB" w:rsidR="007845C1" w:rsidRPr="00A66D0B" w:rsidRDefault="00A66D0B" w:rsidP="00266217">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 xml:space="preserve">ID </w:t>
            </w:r>
            <w:r>
              <w:rPr>
                <w:rFonts w:ascii="Courier New" w:hAnsi="Courier New" w:cs="Courier New"/>
                <w:sz w:val="24"/>
                <w:szCs w:val="20"/>
              </w:rPr>
              <w:t>созданной задачи</w:t>
            </w:r>
          </w:p>
        </w:tc>
      </w:tr>
      <w:tr w:rsidR="007027D2" w14:paraId="1C9B66DA" w14:textId="77777777" w:rsidTr="003B55AA">
        <w:tblPrEx>
          <w:jc w:val="left"/>
        </w:tblPrEx>
        <w:trPr>
          <w:trHeight w:val="340"/>
        </w:trPr>
        <w:tc>
          <w:tcPr>
            <w:tcW w:w="9628" w:type="dxa"/>
            <w:gridSpan w:val="3"/>
            <w:vAlign w:val="center"/>
          </w:tcPr>
          <w:p w14:paraId="0DD76DC9" w14:textId="15C02C9B" w:rsidR="007027D2" w:rsidRPr="00F74556" w:rsidRDefault="007027D2" w:rsidP="00D2645A">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sidR="006001F6">
              <w:rPr>
                <w:rFonts w:ascii="Courier New" w:hAnsi="Courier New" w:cs="Courier New"/>
                <w:b/>
                <w:sz w:val="24"/>
                <w:szCs w:val="20"/>
                <w:lang w:val="en-US"/>
              </w:rPr>
              <w:t>GET</w:t>
            </w:r>
            <w:r w:rsidRPr="00616B17">
              <w:rPr>
                <w:rFonts w:ascii="Courier New" w:hAnsi="Courier New" w:cs="Courier New"/>
                <w:b/>
                <w:sz w:val="24"/>
                <w:szCs w:val="20"/>
                <w:lang w:val="en-US"/>
              </w:rPr>
              <w:t>] /processing/</w:t>
            </w:r>
            <w:r w:rsidR="00D2645A">
              <w:rPr>
                <w:rFonts w:ascii="Courier New" w:hAnsi="Courier New" w:cs="Courier New"/>
                <w:b/>
                <w:sz w:val="24"/>
                <w:szCs w:val="20"/>
                <w:lang w:val="en-US"/>
              </w:rPr>
              <w:t>status</w:t>
            </w:r>
            <w:r w:rsidRPr="00616B17">
              <w:rPr>
                <w:rFonts w:ascii="Courier New" w:hAnsi="Courier New" w:cs="Courier New"/>
                <w:b/>
                <w:sz w:val="24"/>
                <w:szCs w:val="20"/>
                <w:lang w:val="en-US"/>
              </w:rPr>
              <w:t>/</w:t>
            </w:r>
            <w:r w:rsidR="00D2645A">
              <w:rPr>
                <w:rFonts w:ascii="Courier New" w:hAnsi="Courier New" w:cs="Courier New"/>
                <w:b/>
                <w:sz w:val="24"/>
                <w:szCs w:val="20"/>
                <w:lang w:val="en-US"/>
              </w:rPr>
              <w:t>&lt;id&gt;</w:t>
            </w:r>
          </w:p>
        </w:tc>
      </w:tr>
      <w:tr w:rsidR="007027D2" w14:paraId="12632083" w14:textId="77777777" w:rsidTr="003B55AA">
        <w:tblPrEx>
          <w:jc w:val="left"/>
        </w:tblPrEx>
        <w:trPr>
          <w:trHeight w:val="340"/>
        </w:trPr>
        <w:tc>
          <w:tcPr>
            <w:tcW w:w="2122" w:type="dxa"/>
            <w:vAlign w:val="center"/>
          </w:tcPr>
          <w:p w14:paraId="10C580D4" w14:textId="77777777" w:rsidR="007027D2" w:rsidRPr="00616B17" w:rsidRDefault="007027D2"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506" w:type="dxa"/>
            <w:gridSpan w:val="2"/>
            <w:vAlign w:val="center"/>
          </w:tcPr>
          <w:p w14:paraId="03EC115F" w14:textId="64E959D5" w:rsidR="007027D2" w:rsidRPr="00616B17" w:rsidRDefault="00AD3B82"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П</w:t>
            </w:r>
            <w:r w:rsidR="00345F7B">
              <w:rPr>
                <w:rFonts w:ascii="Courier New" w:hAnsi="Courier New" w:cs="Courier New"/>
                <w:sz w:val="24"/>
                <w:szCs w:val="20"/>
              </w:rPr>
              <w:t>олучение информации о</w:t>
            </w:r>
            <w:r>
              <w:rPr>
                <w:rFonts w:ascii="Courier New" w:hAnsi="Courier New" w:cs="Courier New"/>
                <w:sz w:val="24"/>
                <w:szCs w:val="20"/>
              </w:rPr>
              <w:t xml:space="preserve"> задаче</w:t>
            </w:r>
          </w:p>
        </w:tc>
      </w:tr>
      <w:tr w:rsidR="007027D2" w14:paraId="11904E98" w14:textId="77777777" w:rsidTr="003B55AA">
        <w:tblPrEx>
          <w:jc w:val="left"/>
        </w:tblPrEx>
        <w:trPr>
          <w:trHeight w:val="340"/>
        </w:trPr>
        <w:tc>
          <w:tcPr>
            <w:tcW w:w="2122" w:type="dxa"/>
            <w:vAlign w:val="center"/>
          </w:tcPr>
          <w:p w14:paraId="7FE30180" w14:textId="6A464E87" w:rsidR="007027D2" w:rsidRPr="00616B17" w:rsidRDefault="007027D2" w:rsidP="00CA6FAF">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w:t>
            </w:r>
            <w:r w:rsidR="00CA6FAF">
              <w:rPr>
                <w:rFonts w:ascii="Courier New" w:hAnsi="Courier New" w:cs="Courier New"/>
                <w:sz w:val="24"/>
                <w:szCs w:val="20"/>
              </w:rPr>
              <w:t>строка</w:t>
            </w:r>
            <w:r>
              <w:rPr>
                <w:rFonts w:ascii="Courier New" w:hAnsi="Courier New" w:cs="Courier New"/>
                <w:sz w:val="24"/>
                <w:szCs w:val="20"/>
              </w:rPr>
              <w:t>)</w:t>
            </w:r>
          </w:p>
        </w:tc>
        <w:tc>
          <w:tcPr>
            <w:tcW w:w="2409" w:type="dxa"/>
            <w:vAlign w:val="center"/>
          </w:tcPr>
          <w:p w14:paraId="42BD8961" w14:textId="1140FF01" w:rsidR="007027D2" w:rsidRPr="00AC1954" w:rsidRDefault="00AD3499"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lang w:val="en-US"/>
              </w:rPr>
              <w:t>id</w:t>
            </w:r>
          </w:p>
        </w:tc>
        <w:tc>
          <w:tcPr>
            <w:tcW w:w="5097" w:type="dxa"/>
            <w:vAlign w:val="center"/>
          </w:tcPr>
          <w:p w14:paraId="7C4C2E11" w14:textId="0B502160" w:rsidR="007027D2" w:rsidRPr="00AC1954" w:rsidRDefault="00AC1954"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 xml:space="preserve">ID </w:t>
            </w:r>
            <w:r>
              <w:rPr>
                <w:rFonts w:ascii="Courier New" w:hAnsi="Courier New" w:cs="Courier New"/>
                <w:sz w:val="24"/>
                <w:szCs w:val="20"/>
              </w:rPr>
              <w:t>задачи</w:t>
            </w:r>
          </w:p>
        </w:tc>
      </w:tr>
      <w:tr w:rsidR="009E0707" w14:paraId="1F68AA07" w14:textId="77777777" w:rsidTr="003B55AA">
        <w:tblPrEx>
          <w:jc w:val="left"/>
        </w:tblPrEx>
        <w:trPr>
          <w:trHeight w:val="71"/>
        </w:trPr>
        <w:tc>
          <w:tcPr>
            <w:tcW w:w="2122" w:type="dxa"/>
            <w:vMerge w:val="restart"/>
            <w:vAlign w:val="center"/>
          </w:tcPr>
          <w:p w14:paraId="08590DD5" w14:textId="77777777" w:rsidR="009E0707" w:rsidRPr="003E6BF9" w:rsidRDefault="009E0707" w:rsidP="00B97CD1">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JSON)</w:t>
            </w:r>
          </w:p>
        </w:tc>
        <w:tc>
          <w:tcPr>
            <w:tcW w:w="2409" w:type="dxa"/>
            <w:vAlign w:val="center"/>
          </w:tcPr>
          <w:p w14:paraId="5B745707" w14:textId="324E6430"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source_name</w:t>
            </w:r>
            <w:proofErr w:type="spellEnd"/>
          </w:p>
        </w:tc>
        <w:tc>
          <w:tcPr>
            <w:tcW w:w="5097" w:type="dxa"/>
            <w:vAlign w:val="center"/>
          </w:tcPr>
          <w:p w14:paraId="193B9FA8" w14:textId="046E6BCC" w:rsidR="009E0707" w:rsidRPr="00A66D0B" w:rsidRDefault="00BF2A60"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Название исходного файла</w:t>
            </w:r>
          </w:p>
        </w:tc>
      </w:tr>
      <w:tr w:rsidR="009E0707" w14:paraId="296792BA" w14:textId="77777777" w:rsidTr="003B55AA">
        <w:tblPrEx>
          <w:jc w:val="left"/>
        </w:tblPrEx>
        <w:trPr>
          <w:trHeight w:val="64"/>
        </w:trPr>
        <w:tc>
          <w:tcPr>
            <w:tcW w:w="2122" w:type="dxa"/>
            <w:vMerge/>
            <w:vAlign w:val="center"/>
          </w:tcPr>
          <w:p w14:paraId="669CB5D3"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24F83AEB" w14:textId="5DB6E73D"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result_name</w:t>
            </w:r>
            <w:proofErr w:type="spellEnd"/>
          </w:p>
        </w:tc>
        <w:tc>
          <w:tcPr>
            <w:tcW w:w="5097" w:type="dxa"/>
            <w:vAlign w:val="center"/>
          </w:tcPr>
          <w:p w14:paraId="61F905FD" w14:textId="57D014E7"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Название файла результата</w:t>
            </w:r>
          </w:p>
        </w:tc>
      </w:tr>
      <w:tr w:rsidR="009E0707" w14:paraId="5FC7488F" w14:textId="77777777" w:rsidTr="003B55AA">
        <w:tblPrEx>
          <w:jc w:val="left"/>
        </w:tblPrEx>
        <w:trPr>
          <w:trHeight w:val="64"/>
        </w:trPr>
        <w:tc>
          <w:tcPr>
            <w:tcW w:w="2122" w:type="dxa"/>
            <w:vMerge/>
            <w:vAlign w:val="center"/>
          </w:tcPr>
          <w:p w14:paraId="0574BEEB"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6ACCEC93" w14:textId="6AA493F4"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upload_date</w:t>
            </w:r>
            <w:proofErr w:type="spellEnd"/>
          </w:p>
        </w:tc>
        <w:tc>
          <w:tcPr>
            <w:tcW w:w="5097" w:type="dxa"/>
            <w:vAlign w:val="center"/>
          </w:tcPr>
          <w:p w14:paraId="529CADE0" w14:textId="069177FE"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Дата создания задачи</w:t>
            </w:r>
          </w:p>
        </w:tc>
      </w:tr>
      <w:tr w:rsidR="009E0707" w14:paraId="4948CBDF" w14:textId="77777777" w:rsidTr="003B55AA">
        <w:tblPrEx>
          <w:jc w:val="left"/>
        </w:tblPrEx>
        <w:trPr>
          <w:trHeight w:val="64"/>
        </w:trPr>
        <w:tc>
          <w:tcPr>
            <w:tcW w:w="2122" w:type="dxa"/>
            <w:vMerge/>
            <w:vAlign w:val="center"/>
          </w:tcPr>
          <w:p w14:paraId="7B377C26"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1AA2B4B8" w14:textId="46CCEEB4"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type</w:t>
            </w:r>
          </w:p>
        </w:tc>
        <w:tc>
          <w:tcPr>
            <w:tcW w:w="5097" w:type="dxa"/>
            <w:vAlign w:val="center"/>
          </w:tcPr>
          <w:p w14:paraId="6EFBB482" w14:textId="5E1640F8"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Тип мультимедиа</w:t>
            </w:r>
          </w:p>
        </w:tc>
      </w:tr>
      <w:tr w:rsidR="009E0707" w14:paraId="0015069B" w14:textId="77777777" w:rsidTr="003B55AA">
        <w:tblPrEx>
          <w:jc w:val="left"/>
        </w:tblPrEx>
        <w:trPr>
          <w:trHeight w:val="64"/>
        </w:trPr>
        <w:tc>
          <w:tcPr>
            <w:tcW w:w="2122" w:type="dxa"/>
            <w:vMerge/>
            <w:vAlign w:val="center"/>
          </w:tcPr>
          <w:p w14:paraId="08C2128A"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184DFA86" w14:textId="3EEE3AEB"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algorithm</w:t>
            </w:r>
          </w:p>
        </w:tc>
        <w:tc>
          <w:tcPr>
            <w:tcW w:w="5097" w:type="dxa"/>
            <w:vAlign w:val="center"/>
          </w:tcPr>
          <w:p w14:paraId="0290979D" w14:textId="0C255848"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Метод обработки файла</w:t>
            </w:r>
          </w:p>
        </w:tc>
      </w:tr>
      <w:tr w:rsidR="009E0707" w14:paraId="7632C517" w14:textId="77777777" w:rsidTr="003B55AA">
        <w:tblPrEx>
          <w:jc w:val="left"/>
        </w:tblPrEx>
        <w:trPr>
          <w:trHeight w:val="64"/>
        </w:trPr>
        <w:tc>
          <w:tcPr>
            <w:tcW w:w="2122" w:type="dxa"/>
            <w:vMerge/>
            <w:vAlign w:val="center"/>
          </w:tcPr>
          <w:p w14:paraId="41AB0E00"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5A44EE7C" w14:textId="545726CE"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parameters</w:t>
            </w:r>
          </w:p>
        </w:tc>
        <w:tc>
          <w:tcPr>
            <w:tcW w:w="5097" w:type="dxa"/>
            <w:vAlign w:val="center"/>
          </w:tcPr>
          <w:p w14:paraId="217DE7CF" w14:textId="3514FC0A" w:rsidR="009E0707" w:rsidRPr="00A66D0B" w:rsidRDefault="008A58EF"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Параметры метода обработки</w:t>
            </w:r>
          </w:p>
        </w:tc>
      </w:tr>
      <w:tr w:rsidR="009E0707" w14:paraId="0FDDC083" w14:textId="77777777" w:rsidTr="003B55AA">
        <w:tblPrEx>
          <w:jc w:val="left"/>
        </w:tblPrEx>
        <w:trPr>
          <w:trHeight w:val="64"/>
        </w:trPr>
        <w:tc>
          <w:tcPr>
            <w:tcW w:w="2122" w:type="dxa"/>
            <w:vMerge/>
            <w:vAlign w:val="center"/>
          </w:tcPr>
          <w:p w14:paraId="14BFFBD8"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242D43F2" w14:textId="3B342563"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additional_name</w:t>
            </w:r>
            <w:proofErr w:type="spellEnd"/>
          </w:p>
        </w:tc>
        <w:tc>
          <w:tcPr>
            <w:tcW w:w="5097" w:type="dxa"/>
            <w:vAlign w:val="center"/>
          </w:tcPr>
          <w:p w14:paraId="77945069" w14:textId="3928AAF3" w:rsidR="009E0707" w:rsidRPr="00A66D0B" w:rsidRDefault="001C4093"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Название дополнительного файла</w:t>
            </w:r>
          </w:p>
        </w:tc>
      </w:tr>
      <w:tr w:rsidR="009E0707" w14:paraId="4D475642" w14:textId="77777777" w:rsidTr="003B55AA">
        <w:tblPrEx>
          <w:jc w:val="left"/>
        </w:tblPrEx>
        <w:trPr>
          <w:trHeight w:val="64"/>
        </w:trPr>
        <w:tc>
          <w:tcPr>
            <w:tcW w:w="2122" w:type="dxa"/>
            <w:vMerge/>
            <w:vAlign w:val="center"/>
          </w:tcPr>
          <w:p w14:paraId="492F1883"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2ECC38E6" w14:textId="5A8B297F" w:rsidR="009E0707" w:rsidRPr="00745C26" w:rsidRDefault="00B11532"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status</w:t>
            </w:r>
          </w:p>
        </w:tc>
        <w:tc>
          <w:tcPr>
            <w:tcW w:w="5097" w:type="dxa"/>
            <w:vAlign w:val="center"/>
          </w:tcPr>
          <w:p w14:paraId="6BAFAB31" w14:textId="2B323FAC" w:rsidR="009E0707" w:rsidRPr="00A66D0B" w:rsidRDefault="00463A71"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Статус выполнения задачи</w:t>
            </w:r>
          </w:p>
        </w:tc>
      </w:tr>
      <w:tr w:rsidR="009E0707" w14:paraId="2736D9AC" w14:textId="77777777" w:rsidTr="003B55AA">
        <w:tblPrEx>
          <w:jc w:val="left"/>
        </w:tblPrEx>
        <w:trPr>
          <w:trHeight w:val="64"/>
        </w:trPr>
        <w:tc>
          <w:tcPr>
            <w:tcW w:w="2122" w:type="dxa"/>
            <w:vMerge/>
            <w:vAlign w:val="center"/>
          </w:tcPr>
          <w:p w14:paraId="44C50BB3" w14:textId="77777777" w:rsidR="009E0707" w:rsidRPr="00616B17" w:rsidRDefault="009E0707" w:rsidP="00B97CD1">
            <w:pPr>
              <w:pStyle w:val="af8"/>
              <w:spacing w:line="240" w:lineRule="auto"/>
              <w:ind w:firstLine="0"/>
              <w:jc w:val="left"/>
              <w:rPr>
                <w:rFonts w:ascii="Courier New" w:hAnsi="Courier New" w:cs="Courier New"/>
                <w:sz w:val="24"/>
                <w:szCs w:val="20"/>
              </w:rPr>
            </w:pPr>
          </w:p>
        </w:tc>
        <w:tc>
          <w:tcPr>
            <w:tcW w:w="2409" w:type="dxa"/>
            <w:vAlign w:val="center"/>
          </w:tcPr>
          <w:p w14:paraId="565EB72E" w14:textId="7CE42724" w:rsidR="009E0707" w:rsidRPr="00745C26" w:rsidRDefault="00B11532" w:rsidP="00B97CD1">
            <w:pPr>
              <w:pStyle w:val="af8"/>
              <w:spacing w:line="240" w:lineRule="auto"/>
              <w:ind w:firstLine="0"/>
              <w:jc w:val="left"/>
              <w:rPr>
                <w:rFonts w:ascii="Courier New" w:hAnsi="Courier New" w:cs="Courier New"/>
                <w:sz w:val="24"/>
                <w:szCs w:val="20"/>
                <w:lang w:val="en-US"/>
              </w:rPr>
            </w:pPr>
            <w:proofErr w:type="spellStart"/>
            <w:r>
              <w:rPr>
                <w:rFonts w:ascii="Courier New" w:hAnsi="Courier New" w:cs="Courier New"/>
                <w:sz w:val="24"/>
                <w:szCs w:val="20"/>
                <w:lang w:val="en-US"/>
              </w:rPr>
              <w:t>error_message</w:t>
            </w:r>
            <w:proofErr w:type="spellEnd"/>
          </w:p>
        </w:tc>
        <w:tc>
          <w:tcPr>
            <w:tcW w:w="5097" w:type="dxa"/>
            <w:vAlign w:val="center"/>
          </w:tcPr>
          <w:p w14:paraId="0AA641CC" w14:textId="495B2EBB" w:rsidR="009E0707" w:rsidRPr="00A66D0B" w:rsidRDefault="005E1F14"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Сообщение об ошибке</w:t>
            </w:r>
          </w:p>
        </w:tc>
      </w:tr>
      <w:tr w:rsidR="003D3615" w14:paraId="21B6B579" w14:textId="77777777" w:rsidTr="003B55AA">
        <w:tblPrEx>
          <w:jc w:val="left"/>
        </w:tblPrEx>
        <w:trPr>
          <w:trHeight w:val="340"/>
        </w:trPr>
        <w:tc>
          <w:tcPr>
            <w:tcW w:w="9628" w:type="dxa"/>
            <w:gridSpan w:val="3"/>
            <w:vAlign w:val="center"/>
          </w:tcPr>
          <w:p w14:paraId="0EC11E5E" w14:textId="499B1463" w:rsidR="003D3615" w:rsidRPr="00F74556" w:rsidRDefault="003D3615" w:rsidP="00C52E56">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sidR="005103D0">
              <w:rPr>
                <w:rFonts w:ascii="Courier New" w:hAnsi="Courier New" w:cs="Courier New"/>
                <w:b/>
                <w:sz w:val="24"/>
                <w:szCs w:val="20"/>
                <w:lang w:val="en-US"/>
              </w:rPr>
              <w:t>GET</w:t>
            </w:r>
            <w:r w:rsidRPr="00616B17">
              <w:rPr>
                <w:rFonts w:ascii="Courier New" w:hAnsi="Courier New" w:cs="Courier New"/>
                <w:b/>
                <w:sz w:val="24"/>
                <w:szCs w:val="20"/>
                <w:lang w:val="en-US"/>
              </w:rPr>
              <w:t>] /processing/</w:t>
            </w:r>
            <w:r w:rsidR="00C52E56">
              <w:rPr>
                <w:rFonts w:ascii="Courier New" w:hAnsi="Courier New" w:cs="Courier New"/>
                <w:b/>
                <w:sz w:val="24"/>
                <w:szCs w:val="20"/>
                <w:lang w:val="en-US"/>
              </w:rPr>
              <w:t>source</w:t>
            </w:r>
            <w:r w:rsidRPr="00616B17">
              <w:rPr>
                <w:rFonts w:ascii="Courier New" w:hAnsi="Courier New" w:cs="Courier New"/>
                <w:b/>
                <w:sz w:val="24"/>
                <w:szCs w:val="20"/>
                <w:lang w:val="en-US"/>
              </w:rPr>
              <w:t>/</w:t>
            </w:r>
            <w:r w:rsidR="005103D0">
              <w:rPr>
                <w:rFonts w:ascii="Courier New" w:hAnsi="Courier New" w:cs="Courier New"/>
                <w:b/>
                <w:sz w:val="24"/>
                <w:szCs w:val="20"/>
                <w:lang w:val="en-US"/>
              </w:rPr>
              <w:t>&lt;id&gt;</w:t>
            </w:r>
          </w:p>
        </w:tc>
      </w:tr>
      <w:tr w:rsidR="003D3615" w14:paraId="7A14199D" w14:textId="77777777" w:rsidTr="003B55AA">
        <w:tblPrEx>
          <w:jc w:val="left"/>
        </w:tblPrEx>
        <w:trPr>
          <w:trHeight w:val="340"/>
        </w:trPr>
        <w:tc>
          <w:tcPr>
            <w:tcW w:w="2122" w:type="dxa"/>
            <w:vAlign w:val="center"/>
          </w:tcPr>
          <w:p w14:paraId="795C94B5" w14:textId="77777777" w:rsidR="003D3615" w:rsidRPr="00616B17" w:rsidRDefault="003D3615"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506" w:type="dxa"/>
            <w:gridSpan w:val="2"/>
            <w:vAlign w:val="center"/>
          </w:tcPr>
          <w:p w14:paraId="6FC1D4F8" w14:textId="4D9781A0" w:rsidR="003D3615" w:rsidRPr="00616B17" w:rsidRDefault="001F37A4" w:rsidP="00DE3BC5">
            <w:pPr>
              <w:pStyle w:val="af8"/>
              <w:spacing w:line="240" w:lineRule="auto"/>
              <w:ind w:firstLine="0"/>
              <w:rPr>
                <w:rFonts w:ascii="Courier New" w:hAnsi="Courier New" w:cs="Courier New"/>
                <w:sz w:val="24"/>
                <w:szCs w:val="20"/>
              </w:rPr>
            </w:pPr>
            <w:r>
              <w:rPr>
                <w:rFonts w:ascii="Courier New" w:hAnsi="Courier New" w:cs="Courier New"/>
                <w:sz w:val="24"/>
                <w:szCs w:val="20"/>
              </w:rPr>
              <w:t xml:space="preserve">Получение </w:t>
            </w:r>
            <w:r w:rsidR="00DE3BC5">
              <w:rPr>
                <w:rFonts w:ascii="Courier New" w:hAnsi="Courier New" w:cs="Courier New"/>
                <w:sz w:val="24"/>
                <w:szCs w:val="20"/>
              </w:rPr>
              <w:t>исходного</w:t>
            </w:r>
            <w:r w:rsidR="00221053">
              <w:rPr>
                <w:rFonts w:ascii="Courier New" w:hAnsi="Courier New" w:cs="Courier New"/>
                <w:sz w:val="24"/>
                <w:szCs w:val="20"/>
              </w:rPr>
              <w:t xml:space="preserve"> </w:t>
            </w:r>
            <w:r>
              <w:rPr>
                <w:rFonts w:ascii="Courier New" w:hAnsi="Courier New" w:cs="Courier New"/>
                <w:sz w:val="24"/>
                <w:szCs w:val="20"/>
              </w:rPr>
              <w:t>файла</w:t>
            </w:r>
          </w:p>
        </w:tc>
      </w:tr>
      <w:tr w:rsidR="003D3615" w14:paraId="451C16DE" w14:textId="77777777" w:rsidTr="003B55AA">
        <w:tblPrEx>
          <w:jc w:val="left"/>
        </w:tblPrEx>
        <w:trPr>
          <w:trHeight w:val="340"/>
        </w:trPr>
        <w:tc>
          <w:tcPr>
            <w:tcW w:w="2122" w:type="dxa"/>
            <w:vAlign w:val="center"/>
          </w:tcPr>
          <w:p w14:paraId="70278F0C" w14:textId="6C68A0D2" w:rsidR="003D3615" w:rsidRPr="00616B17" w:rsidRDefault="003D3615" w:rsidP="001173D6">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w:t>
            </w:r>
            <w:r w:rsidR="001173D6">
              <w:rPr>
                <w:rFonts w:ascii="Courier New" w:hAnsi="Courier New" w:cs="Courier New"/>
                <w:sz w:val="24"/>
                <w:szCs w:val="20"/>
              </w:rPr>
              <w:t>строка</w:t>
            </w:r>
            <w:r>
              <w:rPr>
                <w:rFonts w:ascii="Courier New" w:hAnsi="Courier New" w:cs="Courier New"/>
                <w:sz w:val="24"/>
                <w:szCs w:val="20"/>
              </w:rPr>
              <w:t>)</w:t>
            </w:r>
          </w:p>
        </w:tc>
        <w:tc>
          <w:tcPr>
            <w:tcW w:w="2409" w:type="dxa"/>
            <w:vAlign w:val="center"/>
          </w:tcPr>
          <w:p w14:paraId="38A7B8AB" w14:textId="706642BD" w:rsidR="003D3615" w:rsidRPr="00616B17" w:rsidRDefault="000330AF"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5097" w:type="dxa"/>
            <w:vAlign w:val="center"/>
          </w:tcPr>
          <w:p w14:paraId="156454F6" w14:textId="49252E0E" w:rsidR="003D3615" w:rsidRPr="00001332" w:rsidRDefault="00001332"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ID</w:t>
            </w:r>
            <w:r>
              <w:rPr>
                <w:rFonts w:ascii="Courier New" w:hAnsi="Courier New" w:cs="Courier New"/>
                <w:sz w:val="24"/>
                <w:szCs w:val="20"/>
              </w:rPr>
              <w:t xml:space="preserve"> задачи</w:t>
            </w:r>
          </w:p>
        </w:tc>
      </w:tr>
      <w:tr w:rsidR="003D3615" w14:paraId="6DC3BC87" w14:textId="77777777" w:rsidTr="003B55AA">
        <w:tblPrEx>
          <w:jc w:val="left"/>
        </w:tblPrEx>
        <w:trPr>
          <w:trHeight w:val="340"/>
        </w:trPr>
        <w:tc>
          <w:tcPr>
            <w:tcW w:w="2122" w:type="dxa"/>
            <w:vAlign w:val="center"/>
          </w:tcPr>
          <w:p w14:paraId="2DEE9131" w14:textId="64A695D6" w:rsidR="003D3615" w:rsidRPr="003E6BF9" w:rsidRDefault="003D3615" w:rsidP="00997912">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w:t>
            </w:r>
            <w:r w:rsidR="00997912">
              <w:rPr>
                <w:rFonts w:ascii="Courier New" w:hAnsi="Courier New" w:cs="Courier New"/>
                <w:sz w:val="24"/>
                <w:szCs w:val="20"/>
                <w:lang w:val="en-US"/>
              </w:rPr>
              <w:t>BLOB</w:t>
            </w:r>
            <w:r>
              <w:rPr>
                <w:rFonts w:ascii="Courier New" w:hAnsi="Courier New" w:cs="Courier New"/>
                <w:sz w:val="24"/>
                <w:szCs w:val="20"/>
                <w:lang w:val="en-US"/>
              </w:rPr>
              <w:t>)</w:t>
            </w:r>
          </w:p>
        </w:tc>
        <w:tc>
          <w:tcPr>
            <w:tcW w:w="2409" w:type="dxa"/>
            <w:vAlign w:val="center"/>
          </w:tcPr>
          <w:p w14:paraId="3444C29E" w14:textId="66EA4986" w:rsidR="003D3615" w:rsidRPr="00745C26" w:rsidRDefault="003D3615" w:rsidP="00B97CD1">
            <w:pPr>
              <w:pStyle w:val="af8"/>
              <w:spacing w:line="240" w:lineRule="auto"/>
              <w:ind w:firstLine="0"/>
              <w:jc w:val="left"/>
              <w:rPr>
                <w:rFonts w:ascii="Courier New" w:hAnsi="Courier New" w:cs="Courier New"/>
                <w:sz w:val="24"/>
                <w:szCs w:val="20"/>
                <w:lang w:val="en-US"/>
              </w:rPr>
            </w:pPr>
          </w:p>
        </w:tc>
        <w:tc>
          <w:tcPr>
            <w:tcW w:w="5097" w:type="dxa"/>
            <w:vAlign w:val="center"/>
          </w:tcPr>
          <w:p w14:paraId="4CEAFB9E" w14:textId="30467F9F" w:rsidR="003D3615" w:rsidRPr="0044578E" w:rsidRDefault="00DE3BC5"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 xml:space="preserve">Исходного </w:t>
            </w:r>
            <w:r w:rsidR="0044578E">
              <w:rPr>
                <w:rFonts w:ascii="Courier New" w:hAnsi="Courier New" w:cs="Courier New"/>
                <w:sz w:val="24"/>
                <w:szCs w:val="20"/>
              </w:rPr>
              <w:t>файл</w:t>
            </w:r>
          </w:p>
        </w:tc>
      </w:tr>
      <w:tr w:rsidR="00DA7F4C" w:rsidRPr="00F74556" w14:paraId="7A137109" w14:textId="77777777" w:rsidTr="003B55AA">
        <w:tblPrEx>
          <w:jc w:val="left"/>
        </w:tblPrEx>
        <w:trPr>
          <w:trHeight w:val="340"/>
        </w:trPr>
        <w:tc>
          <w:tcPr>
            <w:tcW w:w="9628" w:type="dxa"/>
            <w:gridSpan w:val="3"/>
            <w:vAlign w:val="center"/>
          </w:tcPr>
          <w:p w14:paraId="0A51AAD5" w14:textId="77777777" w:rsidR="00DA7F4C" w:rsidRPr="00F74556" w:rsidRDefault="00DA7F4C" w:rsidP="00B97CD1">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t>[</w:t>
            </w:r>
            <w:r>
              <w:rPr>
                <w:rFonts w:ascii="Courier New" w:hAnsi="Courier New" w:cs="Courier New"/>
                <w:b/>
                <w:sz w:val="24"/>
                <w:szCs w:val="20"/>
                <w:lang w:val="en-US"/>
              </w:rPr>
              <w:t>GET</w:t>
            </w:r>
            <w:r w:rsidRPr="00616B17">
              <w:rPr>
                <w:rFonts w:ascii="Courier New" w:hAnsi="Courier New" w:cs="Courier New"/>
                <w:b/>
                <w:sz w:val="24"/>
                <w:szCs w:val="20"/>
                <w:lang w:val="en-US"/>
              </w:rPr>
              <w:t>] /processing/</w:t>
            </w:r>
            <w:r>
              <w:rPr>
                <w:rFonts w:ascii="Courier New" w:hAnsi="Courier New" w:cs="Courier New"/>
                <w:b/>
                <w:sz w:val="24"/>
                <w:szCs w:val="20"/>
                <w:lang w:val="en-US"/>
              </w:rPr>
              <w:t>result</w:t>
            </w:r>
            <w:r w:rsidRPr="00616B17">
              <w:rPr>
                <w:rFonts w:ascii="Courier New" w:hAnsi="Courier New" w:cs="Courier New"/>
                <w:b/>
                <w:sz w:val="24"/>
                <w:szCs w:val="20"/>
                <w:lang w:val="en-US"/>
              </w:rPr>
              <w:t>/</w:t>
            </w:r>
            <w:r>
              <w:rPr>
                <w:rFonts w:ascii="Courier New" w:hAnsi="Courier New" w:cs="Courier New"/>
                <w:b/>
                <w:sz w:val="24"/>
                <w:szCs w:val="20"/>
                <w:lang w:val="en-US"/>
              </w:rPr>
              <w:t>&lt;id&gt;</w:t>
            </w:r>
          </w:p>
        </w:tc>
      </w:tr>
      <w:tr w:rsidR="00DA7F4C" w:rsidRPr="00616B17" w14:paraId="3D23A36B" w14:textId="77777777" w:rsidTr="003B55AA">
        <w:tblPrEx>
          <w:jc w:val="left"/>
        </w:tblPrEx>
        <w:trPr>
          <w:trHeight w:val="340"/>
        </w:trPr>
        <w:tc>
          <w:tcPr>
            <w:tcW w:w="2122" w:type="dxa"/>
            <w:vAlign w:val="center"/>
          </w:tcPr>
          <w:p w14:paraId="56E4674C" w14:textId="77777777" w:rsidR="00DA7F4C" w:rsidRPr="00616B17" w:rsidRDefault="00DA7F4C"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506" w:type="dxa"/>
            <w:gridSpan w:val="2"/>
            <w:vAlign w:val="center"/>
          </w:tcPr>
          <w:p w14:paraId="135BA05C" w14:textId="77777777" w:rsidR="00DA7F4C" w:rsidRPr="00616B17" w:rsidRDefault="00DA7F4C"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Получение итогового обработанного файла</w:t>
            </w:r>
          </w:p>
        </w:tc>
      </w:tr>
      <w:tr w:rsidR="00DA7F4C" w:rsidRPr="00001332" w14:paraId="3EF12193" w14:textId="77777777" w:rsidTr="003B55AA">
        <w:tblPrEx>
          <w:jc w:val="left"/>
        </w:tblPrEx>
        <w:trPr>
          <w:trHeight w:val="340"/>
        </w:trPr>
        <w:tc>
          <w:tcPr>
            <w:tcW w:w="2122" w:type="dxa"/>
            <w:vAlign w:val="center"/>
          </w:tcPr>
          <w:p w14:paraId="1B4109FA" w14:textId="77777777" w:rsidR="00DA7F4C" w:rsidRPr="00616B17" w:rsidRDefault="00DA7F4C"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строка)</w:t>
            </w:r>
          </w:p>
        </w:tc>
        <w:tc>
          <w:tcPr>
            <w:tcW w:w="2409" w:type="dxa"/>
            <w:vAlign w:val="center"/>
          </w:tcPr>
          <w:p w14:paraId="292887F3" w14:textId="77777777" w:rsidR="00DA7F4C" w:rsidRPr="00616B17" w:rsidRDefault="00DA7F4C"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5097" w:type="dxa"/>
            <w:vAlign w:val="center"/>
          </w:tcPr>
          <w:p w14:paraId="12F43DBC" w14:textId="77777777" w:rsidR="00DA7F4C" w:rsidRPr="00001332" w:rsidRDefault="00DA7F4C"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ID</w:t>
            </w:r>
            <w:r>
              <w:rPr>
                <w:rFonts w:ascii="Courier New" w:hAnsi="Courier New" w:cs="Courier New"/>
                <w:sz w:val="24"/>
                <w:szCs w:val="20"/>
              </w:rPr>
              <w:t xml:space="preserve"> задачи</w:t>
            </w:r>
          </w:p>
        </w:tc>
      </w:tr>
      <w:tr w:rsidR="00DA7F4C" w:rsidRPr="0044578E" w14:paraId="1B5A997D" w14:textId="77777777" w:rsidTr="003B55AA">
        <w:tblPrEx>
          <w:jc w:val="left"/>
        </w:tblPrEx>
        <w:trPr>
          <w:trHeight w:val="340"/>
        </w:trPr>
        <w:tc>
          <w:tcPr>
            <w:tcW w:w="2122" w:type="dxa"/>
            <w:vAlign w:val="center"/>
          </w:tcPr>
          <w:p w14:paraId="43A1DACB" w14:textId="77777777" w:rsidR="00DA7F4C" w:rsidRPr="003E6BF9" w:rsidRDefault="00DA7F4C" w:rsidP="00B97CD1">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BLOB)</w:t>
            </w:r>
          </w:p>
        </w:tc>
        <w:tc>
          <w:tcPr>
            <w:tcW w:w="2409" w:type="dxa"/>
            <w:vAlign w:val="center"/>
          </w:tcPr>
          <w:p w14:paraId="33538825" w14:textId="77777777" w:rsidR="00DA7F4C" w:rsidRPr="00745C26" w:rsidRDefault="00DA7F4C" w:rsidP="00B97CD1">
            <w:pPr>
              <w:pStyle w:val="af8"/>
              <w:spacing w:line="240" w:lineRule="auto"/>
              <w:ind w:firstLine="0"/>
              <w:jc w:val="left"/>
              <w:rPr>
                <w:rFonts w:ascii="Courier New" w:hAnsi="Courier New" w:cs="Courier New"/>
                <w:sz w:val="24"/>
                <w:szCs w:val="20"/>
                <w:lang w:val="en-US"/>
              </w:rPr>
            </w:pPr>
          </w:p>
        </w:tc>
        <w:tc>
          <w:tcPr>
            <w:tcW w:w="5097" w:type="dxa"/>
            <w:vAlign w:val="center"/>
          </w:tcPr>
          <w:p w14:paraId="269ACA96" w14:textId="77777777" w:rsidR="00DA7F4C" w:rsidRPr="0044578E" w:rsidRDefault="00DA7F4C"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Итоговый обработанный файл</w:t>
            </w:r>
          </w:p>
        </w:tc>
      </w:tr>
    </w:tbl>
    <w:p w14:paraId="1929B7D1" w14:textId="77777777" w:rsidR="003B55AA" w:rsidRDefault="003B55AA"/>
    <w:tbl>
      <w:tblPr>
        <w:tblStyle w:val="aff8"/>
        <w:tblW w:w="0" w:type="auto"/>
        <w:tblLayout w:type="fixed"/>
        <w:tblLook w:val="04A0" w:firstRow="1" w:lastRow="0" w:firstColumn="1" w:lastColumn="0" w:noHBand="0" w:noVBand="1"/>
      </w:tblPr>
      <w:tblGrid>
        <w:gridCol w:w="2122"/>
        <w:gridCol w:w="2409"/>
        <w:gridCol w:w="5097"/>
      </w:tblGrid>
      <w:tr w:rsidR="0005181A" w:rsidRPr="00F74556" w14:paraId="54CD38E8" w14:textId="77777777" w:rsidTr="003B55AA">
        <w:trPr>
          <w:trHeight w:val="340"/>
        </w:trPr>
        <w:tc>
          <w:tcPr>
            <w:tcW w:w="9628" w:type="dxa"/>
            <w:gridSpan w:val="3"/>
            <w:vAlign w:val="center"/>
          </w:tcPr>
          <w:p w14:paraId="63DDF357" w14:textId="6067053E" w:rsidR="0005181A" w:rsidRPr="00F74556" w:rsidRDefault="0005181A" w:rsidP="003D7D9F">
            <w:pPr>
              <w:pStyle w:val="af8"/>
              <w:spacing w:line="240" w:lineRule="auto"/>
              <w:ind w:firstLine="0"/>
              <w:jc w:val="left"/>
              <w:rPr>
                <w:rFonts w:ascii="Courier New" w:hAnsi="Courier New" w:cs="Courier New"/>
                <w:b/>
                <w:szCs w:val="20"/>
                <w:lang w:val="en-US"/>
              </w:rPr>
            </w:pPr>
            <w:r w:rsidRPr="00616B17">
              <w:rPr>
                <w:rFonts w:ascii="Courier New" w:hAnsi="Courier New" w:cs="Courier New"/>
                <w:b/>
                <w:sz w:val="24"/>
                <w:szCs w:val="20"/>
                <w:lang w:val="en-US"/>
              </w:rPr>
              <w:lastRenderedPageBreak/>
              <w:t>[</w:t>
            </w:r>
            <w:r>
              <w:rPr>
                <w:rFonts w:ascii="Courier New" w:hAnsi="Courier New" w:cs="Courier New"/>
                <w:b/>
                <w:sz w:val="24"/>
                <w:szCs w:val="20"/>
                <w:lang w:val="en-US"/>
              </w:rPr>
              <w:t>GET</w:t>
            </w:r>
            <w:r w:rsidRPr="00616B17">
              <w:rPr>
                <w:rFonts w:ascii="Courier New" w:hAnsi="Courier New" w:cs="Courier New"/>
                <w:b/>
                <w:sz w:val="24"/>
                <w:szCs w:val="20"/>
                <w:lang w:val="en-US"/>
              </w:rPr>
              <w:t>] /processing/</w:t>
            </w:r>
            <w:r w:rsidR="003D7D9F">
              <w:rPr>
                <w:rFonts w:ascii="Courier New" w:hAnsi="Courier New" w:cs="Courier New"/>
                <w:b/>
                <w:sz w:val="24"/>
                <w:szCs w:val="20"/>
                <w:lang w:val="en-US"/>
              </w:rPr>
              <w:t>additional</w:t>
            </w:r>
            <w:r w:rsidRPr="00616B17">
              <w:rPr>
                <w:rFonts w:ascii="Courier New" w:hAnsi="Courier New" w:cs="Courier New"/>
                <w:b/>
                <w:sz w:val="24"/>
                <w:szCs w:val="20"/>
                <w:lang w:val="en-US"/>
              </w:rPr>
              <w:t>/</w:t>
            </w:r>
            <w:r>
              <w:rPr>
                <w:rFonts w:ascii="Courier New" w:hAnsi="Courier New" w:cs="Courier New"/>
                <w:b/>
                <w:sz w:val="24"/>
                <w:szCs w:val="20"/>
                <w:lang w:val="en-US"/>
              </w:rPr>
              <w:t>&lt;id&gt;</w:t>
            </w:r>
          </w:p>
        </w:tc>
      </w:tr>
      <w:tr w:rsidR="0005181A" w:rsidRPr="00616B17" w14:paraId="17D696F7" w14:textId="77777777" w:rsidTr="003B55AA">
        <w:trPr>
          <w:trHeight w:val="340"/>
        </w:trPr>
        <w:tc>
          <w:tcPr>
            <w:tcW w:w="2122" w:type="dxa"/>
            <w:vAlign w:val="center"/>
          </w:tcPr>
          <w:p w14:paraId="600CF020" w14:textId="77777777" w:rsidR="0005181A" w:rsidRPr="00616B17" w:rsidRDefault="0005181A"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О</w:t>
            </w:r>
            <w:r w:rsidRPr="00616B17">
              <w:rPr>
                <w:rFonts w:ascii="Courier New" w:hAnsi="Courier New" w:cs="Courier New"/>
                <w:sz w:val="24"/>
                <w:szCs w:val="20"/>
              </w:rPr>
              <w:t>писание</w:t>
            </w:r>
          </w:p>
        </w:tc>
        <w:tc>
          <w:tcPr>
            <w:tcW w:w="7506" w:type="dxa"/>
            <w:gridSpan w:val="2"/>
            <w:vAlign w:val="center"/>
          </w:tcPr>
          <w:p w14:paraId="6B64DF47" w14:textId="0710FD05" w:rsidR="0005181A" w:rsidRPr="00616B17" w:rsidRDefault="0005181A" w:rsidP="002A0B3F">
            <w:pPr>
              <w:pStyle w:val="af8"/>
              <w:spacing w:line="240" w:lineRule="auto"/>
              <w:ind w:firstLine="0"/>
              <w:rPr>
                <w:rFonts w:ascii="Courier New" w:hAnsi="Courier New" w:cs="Courier New"/>
                <w:sz w:val="24"/>
                <w:szCs w:val="20"/>
              </w:rPr>
            </w:pPr>
            <w:r>
              <w:rPr>
                <w:rFonts w:ascii="Courier New" w:hAnsi="Courier New" w:cs="Courier New"/>
                <w:sz w:val="24"/>
                <w:szCs w:val="20"/>
              </w:rPr>
              <w:t xml:space="preserve">Получение </w:t>
            </w:r>
            <w:r w:rsidR="002A0B3F">
              <w:rPr>
                <w:rFonts w:ascii="Courier New" w:hAnsi="Courier New" w:cs="Courier New"/>
                <w:sz w:val="24"/>
                <w:szCs w:val="20"/>
              </w:rPr>
              <w:t>дополнительного</w:t>
            </w:r>
            <w:r>
              <w:rPr>
                <w:rFonts w:ascii="Courier New" w:hAnsi="Courier New" w:cs="Courier New"/>
                <w:sz w:val="24"/>
                <w:szCs w:val="20"/>
              </w:rPr>
              <w:t xml:space="preserve"> файла</w:t>
            </w:r>
          </w:p>
        </w:tc>
      </w:tr>
      <w:tr w:rsidR="0005181A" w:rsidRPr="00001332" w14:paraId="33FB8532" w14:textId="77777777" w:rsidTr="003B55AA">
        <w:trPr>
          <w:trHeight w:val="340"/>
        </w:trPr>
        <w:tc>
          <w:tcPr>
            <w:tcW w:w="2122" w:type="dxa"/>
            <w:vAlign w:val="center"/>
          </w:tcPr>
          <w:p w14:paraId="1E6A3210" w14:textId="77777777" w:rsidR="0005181A" w:rsidRPr="00616B17" w:rsidRDefault="0005181A" w:rsidP="00B97CD1">
            <w:pPr>
              <w:pStyle w:val="af8"/>
              <w:spacing w:line="240" w:lineRule="auto"/>
              <w:ind w:firstLine="0"/>
              <w:jc w:val="left"/>
              <w:rPr>
                <w:rFonts w:ascii="Courier New" w:hAnsi="Courier New" w:cs="Courier New"/>
                <w:sz w:val="24"/>
                <w:szCs w:val="20"/>
              </w:rPr>
            </w:pPr>
            <w:r>
              <w:rPr>
                <w:rFonts w:ascii="Courier New" w:hAnsi="Courier New" w:cs="Courier New"/>
                <w:sz w:val="24"/>
                <w:szCs w:val="20"/>
              </w:rPr>
              <w:t>Формат запроса (строка)</w:t>
            </w:r>
          </w:p>
        </w:tc>
        <w:tc>
          <w:tcPr>
            <w:tcW w:w="2409" w:type="dxa"/>
            <w:vAlign w:val="center"/>
          </w:tcPr>
          <w:p w14:paraId="6B0F495B" w14:textId="77777777" w:rsidR="0005181A" w:rsidRPr="00616B17" w:rsidRDefault="0005181A" w:rsidP="00B97CD1">
            <w:pPr>
              <w:pStyle w:val="af8"/>
              <w:spacing w:line="240" w:lineRule="auto"/>
              <w:ind w:firstLine="0"/>
              <w:jc w:val="left"/>
              <w:rPr>
                <w:rFonts w:ascii="Courier New" w:hAnsi="Courier New" w:cs="Courier New"/>
                <w:sz w:val="24"/>
                <w:szCs w:val="20"/>
                <w:lang w:val="en-US"/>
              </w:rPr>
            </w:pPr>
            <w:r>
              <w:rPr>
                <w:rFonts w:ascii="Courier New" w:hAnsi="Courier New" w:cs="Courier New"/>
                <w:sz w:val="24"/>
                <w:szCs w:val="20"/>
                <w:lang w:val="en-US"/>
              </w:rPr>
              <w:t>id</w:t>
            </w:r>
          </w:p>
        </w:tc>
        <w:tc>
          <w:tcPr>
            <w:tcW w:w="5097" w:type="dxa"/>
            <w:vAlign w:val="center"/>
          </w:tcPr>
          <w:p w14:paraId="447E1514" w14:textId="77777777" w:rsidR="0005181A" w:rsidRPr="00001332" w:rsidRDefault="0005181A" w:rsidP="00B97CD1">
            <w:pPr>
              <w:pStyle w:val="af8"/>
              <w:spacing w:line="240" w:lineRule="auto"/>
              <w:ind w:firstLine="0"/>
              <w:rPr>
                <w:rFonts w:ascii="Courier New" w:hAnsi="Courier New" w:cs="Courier New"/>
                <w:sz w:val="24"/>
                <w:szCs w:val="20"/>
              </w:rPr>
            </w:pPr>
            <w:r>
              <w:rPr>
                <w:rFonts w:ascii="Courier New" w:hAnsi="Courier New" w:cs="Courier New"/>
                <w:sz w:val="24"/>
                <w:szCs w:val="20"/>
                <w:lang w:val="en-US"/>
              </w:rPr>
              <w:t>ID</w:t>
            </w:r>
            <w:r>
              <w:rPr>
                <w:rFonts w:ascii="Courier New" w:hAnsi="Courier New" w:cs="Courier New"/>
                <w:sz w:val="24"/>
                <w:szCs w:val="20"/>
              </w:rPr>
              <w:t xml:space="preserve"> задачи</w:t>
            </w:r>
          </w:p>
        </w:tc>
      </w:tr>
      <w:tr w:rsidR="0005181A" w:rsidRPr="0044578E" w14:paraId="6CA05E5A" w14:textId="77777777" w:rsidTr="003B55AA">
        <w:trPr>
          <w:trHeight w:val="340"/>
        </w:trPr>
        <w:tc>
          <w:tcPr>
            <w:tcW w:w="2122" w:type="dxa"/>
            <w:vAlign w:val="center"/>
          </w:tcPr>
          <w:p w14:paraId="53319C57" w14:textId="77777777" w:rsidR="0005181A" w:rsidRPr="003E6BF9" w:rsidRDefault="0005181A" w:rsidP="00B97CD1">
            <w:pPr>
              <w:pStyle w:val="af8"/>
              <w:spacing w:line="240" w:lineRule="auto"/>
              <w:ind w:firstLine="0"/>
              <w:jc w:val="left"/>
              <w:rPr>
                <w:rFonts w:ascii="Courier New" w:hAnsi="Courier New" w:cs="Courier New"/>
                <w:sz w:val="24"/>
                <w:szCs w:val="20"/>
                <w:lang w:val="en-US"/>
              </w:rPr>
            </w:pPr>
            <w:r w:rsidRPr="00616B17">
              <w:rPr>
                <w:rFonts w:ascii="Courier New" w:hAnsi="Courier New" w:cs="Courier New"/>
                <w:sz w:val="24"/>
                <w:szCs w:val="20"/>
              </w:rPr>
              <w:t>Формат ответа</w:t>
            </w:r>
            <w:r>
              <w:rPr>
                <w:rFonts w:ascii="Courier New" w:hAnsi="Courier New" w:cs="Courier New"/>
                <w:sz w:val="24"/>
                <w:szCs w:val="20"/>
                <w:lang w:val="en-US"/>
              </w:rPr>
              <w:t xml:space="preserve"> (BLOB)</w:t>
            </w:r>
          </w:p>
        </w:tc>
        <w:tc>
          <w:tcPr>
            <w:tcW w:w="2409" w:type="dxa"/>
            <w:vAlign w:val="center"/>
          </w:tcPr>
          <w:p w14:paraId="314792E4" w14:textId="77777777" w:rsidR="0005181A" w:rsidRPr="00745C26" w:rsidRDefault="0005181A" w:rsidP="00B97CD1">
            <w:pPr>
              <w:pStyle w:val="af8"/>
              <w:spacing w:line="240" w:lineRule="auto"/>
              <w:ind w:firstLine="0"/>
              <w:jc w:val="left"/>
              <w:rPr>
                <w:rFonts w:ascii="Courier New" w:hAnsi="Courier New" w:cs="Courier New"/>
                <w:sz w:val="24"/>
                <w:szCs w:val="20"/>
                <w:lang w:val="en-US"/>
              </w:rPr>
            </w:pPr>
          </w:p>
        </w:tc>
        <w:tc>
          <w:tcPr>
            <w:tcW w:w="5097" w:type="dxa"/>
            <w:vAlign w:val="center"/>
          </w:tcPr>
          <w:p w14:paraId="21DB1424" w14:textId="06E188F7" w:rsidR="0005181A" w:rsidRPr="0044578E" w:rsidRDefault="00182098" w:rsidP="00B97CD1">
            <w:pPr>
              <w:pStyle w:val="af8"/>
              <w:spacing w:line="240" w:lineRule="auto"/>
              <w:ind w:firstLine="0"/>
              <w:rPr>
                <w:rFonts w:ascii="Courier New" w:hAnsi="Courier New" w:cs="Courier New"/>
                <w:sz w:val="24"/>
                <w:szCs w:val="20"/>
              </w:rPr>
            </w:pPr>
            <w:r>
              <w:rPr>
                <w:rFonts w:ascii="Courier New" w:hAnsi="Courier New" w:cs="Courier New"/>
                <w:sz w:val="24"/>
                <w:szCs w:val="20"/>
              </w:rPr>
              <w:t>Дополнительный</w:t>
            </w:r>
            <w:r w:rsidR="0005181A">
              <w:rPr>
                <w:rFonts w:ascii="Courier New" w:hAnsi="Courier New" w:cs="Courier New"/>
                <w:sz w:val="24"/>
                <w:szCs w:val="20"/>
              </w:rPr>
              <w:t xml:space="preserve"> файл</w:t>
            </w:r>
          </w:p>
        </w:tc>
      </w:tr>
    </w:tbl>
    <w:p w14:paraId="388029C4" w14:textId="77777777" w:rsidR="00FD53FC" w:rsidRDefault="00FD53FC" w:rsidP="00FD53FC">
      <w:pPr>
        <w:pStyle w:val="af8"/>
        <w:ind w:firstLine="708"/>
      </w:pPr>
    </w:p>
    <w:p w14:paraId="0C4ECE1B" w14:textId="3C26BCC8" w:rsidR="00CD66B1" w:rsidRDefault="00CD66B1" w:rsidP="00FD53FC">
      <w:pPr>
        <w:pStyle w:val="af8"/>
        <w:ind w:firstLine="708"/>
      </w:pPr>
      <w:r>
        <w:t>Методы обработки файлов требуют следующие параметры (см. табл. 3):</w:t>
      </w:r>
    </w:p>
    <w:p w14:paraId="64453090" w14:textId="77777777" w:rsidR="00790BF5" w:rsidRDefault="00790BF5" w:rsidP="00FD53FC">
      <w:pPr>
        <w:pStyle w:val="af8"/>
        <w:ind w:firstLine="708"/>
      </w:pPr>
      <w:bookmarkStart w:id="37" w:name="_GoBack"/>
      <w:bookmarkEnd w:id="37"/>
    </w:p>
    <w:p w14:paraId="65C9CBF4" w14:textId="76A46FE3" w:rsidR="00B41C32" w:rsidRDefault="00790BF5" w:rsidP="00790BF5">
      <w:pPr>
        <w:pStyle w:val="af8"/>
        <w:ind w:firstLine="0"/>
        <w:jc w:val="right"/>
      </w:pPr>
      <w:r>
        <w:rPr>
          <w:b/>
          <w:bCs/>
        </w:rPr>
        <w:t>Табл</w:t>
      </w:r>
      <w:r w:rsidRPr="00334642">
        <w:rPr>
          <w:b/>
          <w:bCs/>
        </w:rPr>
        <w:t xml:space="preserve">. </w:t>
      </w:r>
      <w:r>
        <w:rPr>
          <w:b/>
          <w:bCs/>
        </w:rPr>
        <w:t>3</w:t>
      </w:r>
      <w:r w:rsidRPr="00334642">
        <w:rPr>
          <w:b/>
          <w:bCs/>
        </w:rPr>
        <w:t>.</w:t>
      </w:r>
      <w:r>
        <w:rPr>
          <w:bCs/>
        </w:rPr>
        <w:t xml:space="preserve"> Параметры алгоритмов обработки</w:t>
      </w:r>
    </w:p>
    <w:tbl>
      <w:tblPr>
        <w:tblStyle w:val="aff8"/>
        <w:tblW w:w="0" w:type="auto"/>
        <w:tblLook w:val="04A0" w:firstRow="1" w:lastRow="0" w:firstColumn="1" w:lastColumn="0" w:noHBand="0" w:noVBand="1"/>
      </w:tblPr>
      <w:tblGrid>
        <w:gridCol w:w="2137"/>
        <w:gridCol w:w="817"/>
        <w:gridCol w:w="697"/>
        <w:gridCol w:w="1417"/>
        <w:gridCol w:w="1418"/>
        <w:gridCol w:w="862"/>
        <w:gridCol w:w="2280"/>
      </w:tblGrid>
      <w:tr w:rsidR="00BA098B" w14:paraId="334DE0EC" w14:textId="77777777" w:rsidTr="00BD7C1D">
        <w:trPr>
          <w:trHeight w:val="137"/>
        </w:trPr>
        <w:tc>
          <w:tcPr>
            <w:tcW w:w="2137" w:type="dxa"/>
            <w:vMerge w:val="restart"/>
            <w:vAlign w:val="center"/>
          </w:tcPr>
          <w:p w14:paraId="1BEE11F3" w14:textId="44D3E5D7"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Название</w:t>
            </w:r>
          </w:p>
        </w:tc>
        <w:tc>
          <w:tcPr>
            <w:tcW w:w="817" w:type="dxa"/>
            <w:vMerge w:val="restart"/>
            <w:vAlign w:val="center"/>
          </w:tcPr>
          <w:p w14:paraId="17334B48" w14:textId="7E4CE930"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Тип</w:t>
            </w:r>
          </w:p>
        </w:tc>
        <w:tc>
          <w:tcPr>
            <w:tcW w:w="697" w:type="dxa"/>
            <w:vMerge w:val="restart"/>
            <w:vAlign w:val="center"/>
          </w:tcPr>
          <w:p w14:paraId="25DBBEE2" w14:textId="3BA49241"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Доп.</w:t>
            </w:r>
          </w:p>
        </w:tc>
        <w:tc>
          <w:tcPr>
            <w:tcW w:w="5977" w:type="dxa"/>
            <w:gridSpan w:val="4"/>
            <w:vAlign w:val="center"/>
          </w:tcPr>
          <w:p w14:paraId="1CBDAACB" w14:textId="73787D10"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Параметры</w:t>
            </w:r>
          </w:p>
        </w:tc>
      </w:tr>
      <w:tr w:rsidR="00BA098B" w14:paraId="70BF733F" w14:textId="77777777" w:rsidTr="00BD7C1D">
        <w:trPr>
          <w:trHeight w:val="44"/>
        </w:trPr>
        <w:tc>
          <w:tcPr>
            <w:tcW w:w="2137" w:type="dxa"/>
            <w:vMerge/>
            <w:vAlign w:val="center"/>
          </w:tcPr>
          <w:p w14:paraId="40A014F2" w14:textId="5377AF57" w:rsidR="00BA098B" w:rsidRPr="00E83593" w:rsidRDefault="00BA098B" w:rsidP="004558D9">
            <w:pPr>
              <w:pStyle w:val="af8"/>
              <w:spacing w:line="240" w:lineRule="auto"/>
              <w:ind w:firstLine="0"/>
              <w:jc w:val="center"/>
              <w:rPr>
                <w:rFonts w:ascii="Courier New" w:hAnsi="Courier New" w:cs="Courier New"/>
                <w:sz w:val="20"/>
                <w:szCs w:val="24"/>
              </w:rPr>
            </w:pPr>
          </w:p>
        </w:tc>
        <w:tc>
          <w:tcPr>
            <w:tcW w:w="817" w:type="dxa"/>
            <w:vMerge/>
            <w:vAlign w:val="center"/>
          </w:tcPr>
          <w:p w14:paraId="5850669F" w14:textId="28A2E29A" w:rsidR="00BA098B" w:rsidRPr="00E83593" w:rsidRDefault="00BA098B" w:rsidP="004558D9">
            <w:pPr>
              <w:pStyle w:val="af8"/>
              <w:spacing w:line="240" w:lineRule="auto"/>
              <w:ind w:firstLine="0"/>
              <w:jc w:val="center"/>
              <w:rPr>
                <w:rFonts w:ascii="Courier New" w:hAnsi="Courier New" w:cs="Courier New"/>
                <w:sz w:val="20"/>
                <w:szCs w:val="24"/>
              </w:rPr>
            </w:pPr>
          </w:p>
        </w:tc>
        <w:tc>
          <w:tcPr>
            <w:tcW w:w="697" w:type="dxa"/>
            <w:vMerge/>
            <w:vAlign w:val="center"/>
          </w:tcPr>
          <w:p w14:paraId="1F7DD262" w14:textId="11493109" w:rsidR="00BA098B" w:rsidRPr="00E83593" w:rsidRDefault="00BA098B" w:rsidP="004558D9">
            <w:pPr>
              <w:pStyle w:val="af8"/>
              <w:spacing w:line="240" w:lineRule="auto"/>
              <w:ind w:firstLine="0"/>
              <w:jc w:val="center"/>
              <w:rPr>
                <w:rFonts w:ascii="Courier New" w:hAnsi="Courier New" w:cs="Courier New"/>
                <w:sz w:val="20"/>
                <w:szCs w:val="24"/>
              </w:rPr>
            </w:pPr>
          </w:p>
        </w:tc>
        <w:tc>
          <w:tcPr>
            <w:tcW w:w="1417" w:type="dxa"/>
            <w:vAlign w:val="center"/>
          </w:tcPr>
          <w:p w14:paraId="38FCAD4E" w14:textId="233C46D8"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Название</w:t>
            </w:r>
          </w:p>
        </w:tc>
        <w:tc>
          <w:tcPr>
            <w:tcW w:w="4560" w:type="dxa"/>
            <w:gridSpan w:val="3"/>
            <w:vAlign w:val="center"/>
          </w:tcPr>
          <w:p w14:paraId="5091498C" w14:textId="10958764" w:rsidR="00BA098B" w:rsidRPr="00E83593" w:rsidRDefault="00BA098B" w:rsidP="004558D9">
            <w:pPr>
              <w:pStyle w:val="af8"/>
              <w:spacing w:line="240" w:lineRule="auto"/>
              <w:ind w:firstLine="0"/>
              <w:jc w:val="center"/>
              <w:rPr>
                <w:rFonts w:ascii="Courier New" w:hAnsi="Courier New" w:cs="Courier New"/>
                <w:sz w:val="20"/>
                <w:szCs w:val="24"/>
              </w:rPr>
            </w:pPr>
            <w:r w:rsidRPr="00E83593">
              <w:rPr>
                <w:rFonts w:ascii="Courier New" w:hAnsi="Courier New" w:cs="Courier New"/>
                <w:sz w:val="20"/>
                <w:szCs w:val="24"/>
              </w:rPr>
              <w:t>Описание</w:t>
            </w:r>
          </w:p>
        </w:tc>
      </w:tr>
      <w:tr w:rsidR="0019696B" w14:paraId="2ADC03AD" w14:textId="77777777" w:rsidTr="00BD7C1D">
        <w:trPr>
          <w:trHeight w:val="44"/>
        </w:trPr>
        <w:tc>
          <w:tcPr>
            <w:tcW w:w="2137" w:type="dxa"/>
            <w:vAlign w:val="center"/>
          </w:tcPr>
          <w:p w14:paraId="0CCAB5D9" w14:textId="5E4A8B27" w:rsidR="0019696B" w:rsidRPr="00E83593" w:rsidRDefault="00E83593" w:rsidP="00AB5793">
            <w:pPr>
              <w:pStyle w:val="af8"/>
              <w:spacing w:line="240" w:lineRule="auto"/>
              <w:ind w:firstLine="0"/>
              <w:jc w:val="left"/>
              <w:rPr>
                <w:rFonts w:ascii="Courier New" w:hAnsi="Courier New" w:cs="Courier New"/>
                <w:sz w:val="20"/>
                <w:szCs w:val="24"/>
                <w:lang w:val="en-US"/>
              </w:rPr>
            </w:pPr>
            <w:proofErr w:type="spellStart"/>
            <w:r w:rsidRPr="00E83593">
              <w:rPr>
                <w:rFonts w:ascii="Courier New" w:hAnsi="Courier New" w:cs="Courier New"/>
                <w:sz w:val="20"/>
                <w:szCs w:val="24"/>
                <w:lang w:val="en-US"/>
              </w:rPr>
              <w:t>add_watermark</w:t>
            </w:r>
            <w:proofErr w:type="spellEnd"/>
          </w:p>
        </w:tc>
        <w:tc>
          <w:tcPr>
            <w:tcW w:w="817" w:type="dxa"/>
            <w:vAlign w:val="center"/>
          </w:tcPr>
          <w:p w14:paraId="57AF0465" w14:textId="45F8C19D" w:rsidR="0019696B" w:rsidRPr="00F90C73" w:rsidRDefault="00F90C73"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70488A3A" w14:textId="74FCAE0D" w:rsidR="0019696B" w:rsidRPr="002B3DD6" w:rsidRDefault="002B3DD6"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29EBD6B9" w14:textId="3870B48F" w:rsidR="0019696B" w:rsidRPr="00457FDE" w:rsidRDefault="00457FDE"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alpha</w:t>
            </w:r>
          </w:p>
        </w:tc>
        <w:tc>
          <w:tcPr>
            <w:tcW w:w="4560" w:type="dxa"/>
            <w:gridSpan w:val="3"/>
            <w:vAlign w:val="center"/>
          </w:tcPr>
          <w:p w14:paraId="5799303A" w14:textId="7CDC380C" w:rsidR="0019696B" w:rsidRPr="00E83593" w:rsidRDefault="004420E1"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Непрозрачность водяного знака</w:t>
            </w:r>
          </w:p>
        </w:tc>
      </w:tr>
      <w:tr w:rsidR="008E1931" w14:paraId="50069586" w14:textId="77777777" w:rsidTr="00BD7C1D">
        <w:trPr>
          <w:trHeight w:val="44"/>
        </w:trPr>
        <w:tc>
          <w:tcPr>
            <w:tcW w:w="2137" w:type="dxa"/>
            <w:vAlign w:val="center"/>
          </w:tcPr>
          <w:p w14:paraId="3F751A6F" w14:textId="42F30C6A" w:rsidR="008E1931" w:rsidRPr="00CB2280" w:rsidRDefault="00CB2280"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mpress_image</w:t>
            </w:r>
            <w:proofErr w:type="spellEnd"/>
          </w:p>
        </w:tc>
        <w:tc>
          <w:tcPr>
            <w:tcW w:w="817" w:type="dxa"/>
            <w:vAlign w:val="center"/>
          </w:tcPr>
          <w:p w14:paraId="0A83FD4D" w14:textId="013019ED" w:rsidR="008E1931" w:rsidRPr="00CB2280" w:rsidRDefault="00CB228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049938CF" w14:textId="2D5F3D4A" w:rsidR="008E1931" w:rsidRPr="00CB2280" w:rsidRDefault="00CB228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05251BC5" w14:textId="2D48991C" w:rsidR="008E1931" w:rsidRPr="004646D2" w:rsidRDefault="004646D2"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quality</w:t>
            </w:r>
          </w:p>
        </w:tc>
        <w:tc>
          <w:tcPr>
            <w:tcW w:w="4560" w:type="dxa"/>
            <w:gridSpan w:val="3"/>
            <w:vAlign w:val="center"/>
          </w:tcPr>
          <w:p w14:paraId="7BA6FB60" w14:textId="453B2A6D" w:rsidR="008E1931" w:rsidRPr="00E83593" w:rsidRDefault="004646D2"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Качество итогового изображения</w:t>
            </w:r>
          </w:p>
        </w:tc>
      </w:tr>
      <w:tr w:rsidR="008E28C7" w14:paraId="5DC1ED73" w14:textId="77777777" w:rsidTr="00BD7C1D">
        <w:trPr>
          <w:trHeight w:val="44"/>
        </w:trPr>
        <w:tc>
          <w:tcPr>
            <w:tcW w:w="2137" w:type="dxa"/>
            <w:vAlign w:val="center"/>
          </w:tcPr>
          <w:p w14:paraId="3710C85E" w14:textId="2C218A28" w:rsidR="008E28C7" w:rsidRDefault="00F75A13"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nvert_image</w:t>
            </w:r>
            <w:proofErr w:type="spellEnd"/>
          </w:p>
        </w:tc>
        <w:tc>
          <w:tcPr>
            <w:tcW w:w="817" w:type="dxa"/>
            <w:vAlign w:val="center"/>
          </w:tcPr>
          <w:p w14:paraId="19E38901" w14:textId="42AC2F46" w:rsidR="008E28C7" w:rsidRPr="00A83335" w:rsidRDefault="00A83335"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490BB072" w14:textId="629E6000" w:rsidR="008E28C7" w:rsidRDefault="00A83335"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07CF162" w14:textId="70D5DC74" w:rsidR="008E28C7" w:rsidRDefault="00A83335"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format</w:t>
            </w:r>
          </w:p>
        </w:tc>
        <w:tc>
          <w:tcPr>
            <w:tcW w:w="4560" w:type="dxa"/>
            <w:gridSpan w:val="3"/>
            <w:vAlign w:val="center"/>
          </w:tcPr>
          <w:p w14:paraId="344532FD" w14:textId="7A9DEE9E" w:rsidR="008E28C7" w:rsidRDefault="0066533E"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Итоговый формат изображения</w:t>
            </w:r>
          </w:p>
        </w:tc>
      </w:tr>
      <w:tr w:rsidR="00F20104" w14:paraId="4FD79A17" w14:textId="77777777" w:rsidTr="00BD7C1D">
        <w:trPr>
          <w:trHeight w:val="43"/>
        </w:trPr>
        <w:tc>
          <w:tcPr>
            <w:tcW w:w="2137" w:type="dxa"/>
            <w:vMerge w:val="restart"/>
            <w:vAlign w:val="center"/>
          </w:tcPr>
          <w:p w14:paraId="6F15991C" w14:textId="73C6DE8F" w:rsidR="00F20104" w:rsidRDefault="00F20104"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rop_image</w:t>
            </w:r>
            <w:proofErr w:type="spellEnd"/>
          </w:p>
        </w:tc>
        <w:tc>
          <w:tcPr>
            <w:tcW w:w="817" w:type="dxa"/>
            <w:vMerge w:val="restart"/>
            <w:vAlign w:val="center"/>
          </w:tcPr>
          <w:p w14:paraId="2A9FBD30" w14:textId="2F54FD13" w:rsidR="00F20104" w:rsidRDefault="00F20104"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4D299136" w14:textId="6A7D95BF" w:rsidR="00F20104" w:rsidRDefault="00F20104"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EB495FD" w14:textId="346A0555"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left</w:t>
            </w:r>
          </w:p>
        </w:tc>
        <w:tc>
          <w:tcPr>
            <w:tcW w:w="4560" w:type="dxa"/>
            <w:gridSpan w:val="3"/>
            <w:vAlign w:val="center"/>
          </w:tcPr>
          <w:p w14:paraId="00EAEECB" w14:textId="7D42C270" w:rsidR="00F20104" w:rsidRPr="00B31AE7" w:rsidRDefault="00B31AE7"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К</w:t>
            </w:r>
            <w:r w:rsidR="00AA35F0">
              <w:rPr>
                <w:rFonts w:ascii="Courier New" w:hAnsi="Courier New" w:cs="Courier New"/>
                <w:sz w:val="20"/>
                <w:szCs w:val="24"/>
              </w:rPr>
              <w:t>оордината левого</w:t>
            </w:r>
            <w:r>
              <w:rPr>
                <w:rFonts w:ascii="Courier New" w:hAnsi="Courier New" w:cs="Courier New"/>
                <w:sz w:val="20"/>
                <w:szCs w:val="24"/>
              </w:rPr>
              <w:t xml:space="preserve"> верхнего</w:t>
            </w:r>
            <w:r w:rsidR="00AA35F0">
              <w:rPr>
                <w:rFonts w:ascii="Courier New" w:hAnsi="Courier New" w:cs="Courier New"/>
                <w:sz w:val="20"/>
                <w:szCs w:val="24"/>
              </w:rPr>
              <w:t xml:space="preserve"> угла фрагмента</w:t>
            </w:r>
            <w:r>
              <w:rPr>
                <w:rFonts w:ascii="Courier New" w:hAnsi="Courier New" w:cs="Courier New"/>
                <w:sz w:val="20"/>
                <w:szCs w:val="24"/>
              </w:rPr>
              <w:t xml:space="preserve"> по оси </w:t>
            </w:r>
            <w:r>
              <w:rPr>
                <w:rFonts w:ascii="Courier New" w:hAnsi="Courier New" w:cs="Courier New"/>
                <w:sz w:val="20"/>
                <w:szCs w:val="24"/>
                <w:lang w:val="en-US"/>
              </w:rPr>
              <w:t>X</w:t>
            </w:r>
          </w:p>
        </w:tc>
      </w:tr>
      <w:tr w:rsidR="00F20104" w14:paraId="50667967" w14:textId="77777777" w:rsidTr="00BD7C1D">
        <w:trPr>
          <w:trHeight w:val="40"/>
        </w:trPr>
        <w:tc>
          <w:tcPr>
            <w:tcW w:w="2137" w:type="dxa"/>
            <w:vMerge/>
            <w:vAlign w:val="center"/>
          </w:tcPr>
          <w:p w14:paraId="334BF898" w14:textId="77777777" w:rsidR="00F20104" w:rsidRPr="00AA35F0" w:rsidRDefault="00F20104" w:rsidP="00AB5793">
            <w:pPr>
              <w:pStyle w:val="af8"/>
              <w:spacing w:line="240" w:lineRule="auto"/>
              <w:ind w:firstLine="0"/>
              <w:jc w:val="left"/>
              <w:rPr>
                <w:rFonts w:ascii="Courier New" w:hAnsi="Courier New" w:cs="Courier New"/>
                <w:sz w:val="20"/>
                <w:szCs w:val="24"/>
              </w:rPr>
            </w:pPr>
          </w:p>
        </w:tc>
        <w:tc>
          <w:tcPr>
            <w:tcW w:w="817" w:type="dxa"/>
            <w:vMerge/>
            <w:vAlign w:val="center"/>
          </w:tcPr>
          <w:p w14:paraId="048CBE3B" w14:textId="77777777" w:rsidR="00F20104" w:rsidRPr="00AA35F0" w:rsidRDefault="00F20104"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266A9D33" w14:textId="77777777" w:rsidR="00F20104" w:rsidRPr="00AA35F0" w:rsidRDefault="00F20104" w:rsidP="00A215F4">
            <w:pPr>
              <w:pStyle w:val="af8"/>
              <w:spacing w:line="240" w:lineRule="auto"/>
              <w:ind w:firstLine="0"/>
              <w:jc w:val="center"/>
              <w:rPr>
                <w:rFonts w:ascii="Courier New" w:hAnsi="Courier New" w:cs="Courier New"/>
                <w:sz w:val="20"/>
                <w:szCs w:val="24"/>
              </w:rPr>
            </w:pPr>
          </w:p>
        </w:tc>
        <w:tc>
          <w:tcPr>
            <w:tcW w:w="1417" w:type="dxa"/>
            <w:vAlign w:val="center"/>
          </w:tcPr>
          <w:p w14:paraId="631D771B" w14:textId="625B6E9C"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upper</w:t>
            </w:r>
          </w:p>
        </w:tc>
        <w:tc>
          <w:tcPr>
            <w:tcW w:w="4560" w:type="dxa"/>
            <w:gridSpan w:val="3"/>
            <w:vAlign w:val="center"/>
          </w:tcPr>
          <w:p w14:paraId="7C6F2EE1" w14:textId="3D5DB90F" w:rsidR="00F20104" w:rsidRPr="00B31AE7" w:rsidRDefault="00B31AE7"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левого верхнего угла фрагмента по оси </w:t>
            </w:r>
            <w:r>
              <w:rPr>
                <w:rFonts w:ascii="Courier New" w:hAnsi="Courier New" w:cs="Courier New"/>
                <w:sz w:val="20"/>
                <w:szCs w:val="24"/>
                <w:lang w:val="en-US"/>
              </w:rPr>
              <w:t>Y</w:t>
            </w:r>
          </w:p>
        </w:tc>
      </w:tr>
      <w:tr w:rsidR="00F20104" w14:paraId="78C36C69" w14:textId="77777777" w:rsidTr="00BD7C1D">
        <w:trPr>
          <w:trHeight w:val="40"/>
        </w:trPr>
        <w:tc>
          <w:tcPr>
            <w:tcW w:w="2137" w:type="dxa"/>
            <w:vMerge/>
            <w:vAlign w:val="center"/>
          </w:tcPr>
          <w:p w14:paraId="064C5471" w14:textId="77777777" w:rsidR="00F20104" w:rsidRPr="0073048C" w:rsidRDefault="00F20104" w:rsidP="00AB5793">
            <w:pPr>
              <w:pStyle w:val="af8"/>
              <w:spacing w:line="240" w:lineRule="auto"/>
              <w:ind w:firstLine="0"/>
              <w:jc w:val="left"/>
              <w:rPr>
                <w:rFonts w:ascii="Courier New" w:hAnsi="Courier New" w:cs="Courier New"/>
                <w:sz w:val="20"/>
                <w:szCs w:val="24"/>
              </w:rPr>
            </w:pPr>
          </w:p>
        </w:tc>
        <w:tc>
          <w:tcPr>
            <w:tcW w:w="817" w:type="dxa"/>
            <w:vMerge/>
            <w:vAlign w:val="center"/>
          </w:tcPr>
          <w:p w14:paraId="3950155E" w14:textId="77777777" w:rsidR="00F20104" w:rsidRPr="0073048C" w:rsidRDefault="00F20104"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50509854" w14:textId="77777777" w:rsidR="00F20104" w:rsidRPr="0073048C" w:rsidRDefault="00F20104" w:rsidP="00A215F4">
            <w:pPr>
              <w:pStyle w:val="af8"/>
              <w:spacing w:line="240" w:lineRule="auto"/>
              <w:ind w:firstLine="0"/>
              <w:jc w:val="center"/>
              <w:rPr>
                <w:rFonts w:ascii="Courier New" w:hAnsi="Courier New" w:cs="Courier New"/>
                <w:sz w:val="20"/>
                <w:szCs w:val="24"/>
              </w:rPr>
            </w:pPr>
          </w:p>
        </w:tc>
        <w:tc>
          <w:tcPr>
            <w:tcW w:w="1417" w:type="dxa"/>
            <w:vAlign w:val="center"/>
          </w:tcPr>
          <w:p w14:paraId="3EF0BEE9" w14:textId="68AF439E"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right</w:t>
            </w:r>
          </w:p>
        </w:tc>
        <w:tc>
          <w:tcPr>
            <w:tcW w:w="4560" w:type="dxa"/>
            <w:gridSpan w:val="3"/>
            <w:vAlign w:val="center"/>
          </w:tcPr>
          <w:p w14:paraId="34D8B5CE" w14:textId="57137373" w:rsidR="00F20104" w:rsidRDefault="00B25387" w:rsidP="00B25387">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X</w:t>
            </w:r>
          </w:p>
        </w:tc>
      </w:tr>
      <w:tr w:rsidR="00F20104" w14:paraId="4D3BC673" w14:textId="77777777" w:rsidTr="00BD7C1D">
        <w:trPr>
          <w:trHeight w:val="40"/>
        </w:trPr>
        <w:tc>
          <w:tcPr>
            <w:tcW w:w="2137" w:type="dxa"/>
            <w:vMerge/>
            <w:vAlign w:val="center"/>
          </w:tcPr>
          <w:p w14:paraId="7C22EA68" w14:textId="77777777" w:rsidR="00F20104" w:rsidRPr="00B25387" w:rsidRDefault="00F20104" w:rsidP="00AB5793">
            <w:pPr>
              <w:pStyle w:val="af8"/>
              <w:spacing w:line="240" w:lineRule="auto"/>
              <w:ind w:firstLine="0"/>
              <w:jc w:val="left"/>
              <w:rPr>
                <w:rFonts w:ascii="Courier New" w:hAnsi="Courier New" w:cs="Courier New"/>
                <w:sz w:val="20"/>
                <w:szCs w:val="24"/>
              </w:rPr>
            </w:pPr>
          </w:p>
        </w:tc>
        <w:tc>
          <w:tcPr>
            <w:tcW w:w="817" w:type="dxa"/>
            <w:vMerge/>
            <w:vAlign w:val="center"/>
          </w:tcPr>
          <w:p w14:paraId="62879822" w14:textId="77777777" w:rsidR="00F20104" w:rsidRPr="00B25387" w:rsidRDefault="00F20104"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06E4300A" w14:textId="77777777" w:rsidR="00F20104" w:rsidRPr="00B25387" w:rsidRDefault="00F20104" w:rsidP="00A215F4">
            <w:pPr>
              <w:pStyle w:val="af8"/>
              <w:spacing w:line="240" w:lineRule="auto"/>
              <w:ind w:firstLine="0"/>
              <w:jc w:val="center"/>
              <w:rPr>
                <w:rFonts w:ascii="Courier New" w:hAnsi="Courier New" w:cs="Courier New"/>
                <w:sz w:val="20"/>
                <w:szCs w:val="24"/>
              </w:rPr>
            </w:pPr>
          </w:p>
        </w:tc>
        <w:tc>
          <w:tcPr>
            <w:tcW w:w="1417" w:type="dxa"/>
            <w:vAlign w:val="center"/>
          </w:tcPr>
          <w:p w14:paraId="7B13A162" w14:textId="26C1E249" w:rsidR="00F20104" w:rsidRDefault="00A06461"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lower</w:t>
            </w:r>
          </w:p>
        </w:tc>
        <w:tc>
          <w:tcPr>
            <w:tcW w:w="4560" w:type="dxa"/>
            <w:gridSpan w:val="3"/>
            <w:vAlign w:val="center"/>
          </w:tcPr>
          <w:p w14:paraId="3B231DD2" w14:textId="3B9E676D" w:rsidR="00F20104" w:rsidRPr="00A51904" w:rsidRDefault="00A51904"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Y</w:t>
            </w:r>
          </w:p>
        </w:tc>
      </w:tr>
      <w:tr w:rsidR="00AB1460" w14:paraId="015F1A99" w14:textId="77777777" w:rsidTr="00BD7C1D">
        <w:trPr>
          <w:trHeight w:val="82"/>
        </w:trPr>
        <w:tc>
          <w:tcPr>
            <w:tcW w:w="2137" w:type="dxa"/>
            <w:vMerge w:val="restart"/>
            <w:vAlign w:val="center"/>
          </w:tcPr>
          <w:p w14:paraId="224BE44E" w14:textId="4FDAE79D" w:rsidR="00AB1460" w:rsidRPr="00974177" w:rsidRDefault="00AB1460"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lip_image</w:t>
            </w:r>
            <w:proofErr w:type="spellEnd"/>
          </w:p>
        </w:tc>
        <w:tc>
          <w:tcPr>
            <w:tcW w:w="817" w:type="dxa"/>
            <w:vMerge w:val="restart"/>
            <w:vAlign w:val="center"/>
          </w:tcPr>
          <w:p w14:paraId="5482497E" w14:textId="49D13B0D" w:rsidR="00AB1460" w:rsidRPr="00974177" w:rsidRDefault="00AB146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254A59B7" w14:textId="0C89DCB0" w:rsidR="00AB1460" w:rsidRPr="003B5318" w:rsidRDefault="00AB1460"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Merge w:val="restart"/>
            <w:vAlign w:val="center"/>
          </w:tcPr>
          <w:p w14:paraId="30608D62" w14:textId="1FE411D9" w:rsidR="00AB1460" w:rsidRPr="003B5318" w:rsidRDefault="00AB1460"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ethod</w:t>
            </w:r>
          </w:p>
        </w:tc>
        <w:tc>
          <w:tcPr>
            <w:tcW w:w="4560" w:type="dxa"/>
            <w:gridSpan w:val="3"/>
            <w:vAlign w:val="center"/>
          </w:tcPr>
          <w:p w14:paraId="031CC285" w14:textId="192FE8FF" w:rsidR="00AB1460" w:rsidRDefault="00AB1460"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Направление отражения</w:t>
            </w:r>
            <w:r w:rsidR="00D00DEE">
              <w:rPr>
                <w:rFonts w:ascii="Courier New" w:hAnsi="Courier New" w:cs="Courier New"/>
                <w:sz w:val="20"/>
                <w:szCs w:val="24"/>
              </w:rPr>
              <w:t>:</w:t>
            </w:r>
          </w:p>
        </w:tc>
      </w:tr>
      <w:tr w:rsidR="00AB1460" w14:paraId="7232DAB2" w14:textId="77777777" w:rsidTr="00BD7C1D">
        <w:trPr>
          <w:trHeight w:val="82"/>
        </w:trPr>
        <w:tc>
          <w:tcPr>
            <w:tcW w:w="2137" w:type="dxa"/>
            <w:vMerge/>
            <w:vAlign w:val="center"/>
          </w:tcPr>
          <w:p w14:paraId="4B866FCD"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F7BEE99"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07D6FB3"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7732F346"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4EB6B4C3" w14:textId="547F0A28" w:rsidR="00AB1460" w:rsidRPr="00AB1460" w:rsidRDefault="00AB1460"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left_right</w:t>
            </w:r>
            <w:proofErr w:type="spellEnd"/>
          </w:p>
        </w:tc>
        <w:tc>
          <w:tcPr>
            <w:tcW w:w="3142" w:type="dxa"/>
            <w:gridSpan w:val="2"/>
            <w:vAlign w:val="center"/>
          </w:tcPr>
          <w:p w14:paraId="78ABCF0B" w14:textId="09CFD5F4" w:rsidR="00AB1460" w:rsidRDefault="00006B93"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w:t>
            </w:r>
            <w:r w:rsidR="00F10166">
              <w:rPr>
                <w:rFonts w:ascii="Courier New" w:hAnsi="Courier New" w:cs="Courier New"/>
                <w:sz w:val="20"/>
                <w:szCs w:val="24"/>
              </w:rPr>
              <w:t>лева направо</w:t>
            </w:r>
          </w:p>
        </w:tc>
      </w:tr>
      <w:tr w:rsidR="00AB1460" w14:paraId="4C0FC144" w14:textId="77777777" w:rsidTr="00BD7C1D">
        <w:trPr>
          <w:trHeight w:val="81"/>
        </w:trPr>
        <w:tc>
          <w:tcPr>
            <w:tcW w:w="2137" w:type="dxa"/>
            <w:vMerge/>
            <w:vAlign w:val="center"/>
          </w:tcPr>
          <w:p w14:paraId="01BB1F3F"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02AA6B56"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EE4859A" w14:textId="77777777" w:rsidR="00AB1460" w:rsidRDefault="00AB1460"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7FE66118" w14:textId="77777777" w:rsidR="00AB1460" w:rsidRDefault="00AB1460"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4427CD74" w14:textId="307E367F" w:rsidR="00AB1460" w:rsidRPr="00AB1460" w:rsidRDefault="00AB1460"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top_bottom</w:t>
            </w:r>
            <w:proofErr w:type="spellEnd"/>
          </w:p>
        </w:tc>
        <w:tc>
          <w:tcPr>
            <w:tcW w:w="3142" w:type="dxa"/>
            <w:gridSpan w:val="2"/>
            <w:vAlign w:val="center"/>
          </w:tcPr>
          <w:p w14:paraId="4601BF2B" w14:textId="5B6182DD" w:rsidR="00AB1460" w:rsidRDefault="00006B93"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w:t>
            </w:r>
            <w:r w:rsidR="00F10166">
              <w:rPr>
                <w:rFonts w:ascii="Courier New" w:hAnsi="Courier New" w:cs="Courier New"/>
                <w:sz w:val="20"/>
                <w:szCs w:val="24"/>
              </w:rPr>
              <w:t>верху вниз</w:t>
            </w:r>
          </w:p>
        </w:tc>
      </w:tr>
      <w:tr w:rsidR="007053A1" w14:paraId="25AD0325" w14:textId="77777777" w:rsidTr="00BD7C1D">
        <w:trPr>
          <w:trHeight w:val="67"/>
        </w:trPr>
        <w:tc>
          <w:tcPr>
            <w:tcW w:w="2137" w:type="dxa"/>
            <w:vMerge w:val="restart"/>
            <w:vAlign w:val="center"/>
          </w:tcPr>
          <w:p w14:paraId="7C663C48" w14:textId="2A2611DC" w:rsidR="007053A1" w:rsidRDefault="007053A1"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esize_image</w:t>
            </w:r>
            <w:proofErr w:type="spellEnd"/>
          </w:p>
        </w:tc>
        <w:tc>
          <w:tcPr>
            <w:tcW w:w="817" w:type="dxa"/>
            <w:vMerge w:val="restart"/>
            <w:vAlign w:val="center"/>
          </w:tcPr>
          <w:p w14:paraId="79239B73" w14:textId="1188007D" w:rsidR="007053A1" w:rsidRDefault="007053A1"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660F905F" w14:textId="29876D8A" w:rsidR="007053A1" w:rsidRDefault="007053A1"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E22879E" w14:textId="4AD2C5C1" w:rsidR="007053A1" w:rsidRPr="00461070" w:rsidRDefault="00461070"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width</w:t>
            </w:r>
          </w:p>
        </w:tc>
        <w:tc>
          <w:tcPr>
            <w:tcW w:w="4560" w:type="dxa"/>
            <w:gridSpan w:val="3"/>
            <w:vAlign w:val="center"/>
          </w:tcPr>
          <w:p w14:paraId="0DB9A2F3" w14:textId="2099CC3F" w:rsidR="007053A1" w:rsidRDefault="00462C21"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Итоговая ширина изображения</w:t>
            </w:r>
          </w:p>
        </w:tc>
      </w:tr>
      <w:tr w:rsidR="007053A1" w14:paraId="56ABF1C7" w14:textId="77777777" w:rsidTr="00BD7C1D">
        <w:trPr>
          <w:trHeight w:val="67"/>
        </w:trPr>
        <w:tc>
          <w:tcPr>
            <w:tcW w:w="2137" w:type="dxa"/>
            <w:vMerge/>
            <w:vAlign w:val="center"/>
          </w:tcPr>
          <w:p w14:paraId="763DD23B"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CB70803"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4BB2831"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Align w:val="center"/>
          </w:tcPr>
          <w:p w14:paraId="2B01B61F" w14:textId="12F95F92" w:rsidR="007053A1" w:rsidRDefault="00461070"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height</w:t>
            </w:r>
          </w:p>
        </w:tc>
        <w:tc>
          <w:tcPr>
            <w:tcW w:w="4560" w:type="dxa"/>
            <w:gridSpan w:val="3"/>
            <w:vAlign w:val="center"/>
          </w:tcPr>
          <w:p w14:paraId="7BB48053" w14:textId="166A63F9" w:rsidR="007053A1" w:rsidRDefault="00462C21"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Итоговая высота изображения</w:t>
            </w:r>
          </w:p>
        </w:tc>
      </w:tr>
      <w:tr w:rsidR="007053A1" w14:paraId="3718D297" w14:textId="77777777" w:rsidTr="00BD7C1D">
        <w:trPr>
          <w:trHeight w:val="67"/>
        </w:trPr>
        <w:tc>
          <w:tcPr>
            <w:tcW w:w="2137" w:type="dxa"/>
            <w:vMerge/>
            <w:vAlign w:val="center"/>
          </w:tcPr>
          <w:p w14:paraId="50F82272"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5A4E54CA"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0A17C05F"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restart"/>
            <w:vAlign w:val="center"/>
          </w:tcPr>
          <w:p w14:paraId="4C3BC112" w14:textId="121934B4" w:rsidR="007053A1" w:rsidRPr="001A6C4C" w:rsidRDefault="001A6C4C" w:rsidP="00AB5793">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resample</w:t>
            </w:r>
          </w:p>
        </w:tc>
        <w:tc>
          <w:tcPr>
            <w:tcW w:w="4560" w:type="dxa"/>
            <w:gridSpan w:val="3"/>
            <w:vAlign w:val="center"/>
          </w:tcPr>
          <w:p w14:paraId="2B6AB119" w14:textId="753A8139" w:rsidR="007053A1" w:rsidRPr="003D385E" w:rsidRDefault="003D385E"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пособ интерполяции:</w:t>
            </w:r>
          </w:p>
        </w:tc>
      </w:tr>
      <w:tr w:rsidR="007053A1" w14:paraId="09B32E11" w14:textId="77777777" w:rsidTr="00BD7C1D">
        <w:trPr>
          <w:trHeight w:val="24"/>
        </w:trPr>
        <w:tc>
          <w:tcPr>
            <w:tcW w:w="2137" w:type="dxa"/>
            <w:vMerge/>
            <w:vAlign w:val="center"/>
          </w:tcPr>
          <w:p w14:paraId="2F4CD514"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1973AC8"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11B6CE52"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2D15D417"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452DE87E" w14:textId="6AA18445"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nearest</w:t>
            </w:r>
          </w:p>
        </w:tc>
        <w:tc>
          <w:tcPr>
            <w:tcW w:w="3142" w:type="dxa"/>
            <w:gridSpan w:val="2"/>
            <w:vAlign w:val="center"/>
          </w:tcPr>
          <w:p w14:paraId="397647F4" w14:textId="2210A07D" w:rsidR="007053A1" w:rsidRDefault="00006B93"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Ближайший сосед</w:t>
            </w:r>
          </w:p>
        </w:tc>
      </w:tr>
      <w:tr w:rsidR="007053A1" w14:paraId="07A2AC4C" w14:textId="77777777" w:rsidTr="00BD7C1D">
        <w:trPr>
          <w:trHeight w:val="22"/>
        </w:trPr>
        <w:tc>
          <w:tcPr>
            <w:tcW w:w="2137" w:type="dxa"/>
            <w:vMerge/>
            <w:vAlign w:val="center"/>
          </w:tcPr>
          <w:p w14:paraId="3FF37186"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957051B"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1A6BDE70"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37412B75"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79059826" w14:textId="515C4580"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box</w:t>
            </w:r>
          </w:p>
        </w:tc>
        <w:tc>
          <w:tcPr>
            <w:tcW w:w="3142" w:type="dxa"/>
            <w:gridSpan w:val="2"/>
            <w:vAlign w:val="center"/>
          </w:tcPr>
          <w:p w14:paraId="5A2CE6E4" w14:textId="4ECF7B9E" w:rsidR="007053A1" w:rsidRDefault="00141F7D"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Бокс</w:t>
            </w:r>
            <w:r w:rsidR="00CB2C5E">
              <w:rPr>
                <w:rFonts w:ascii="Courier New" w:hAnsi="Courier New" w:cs="Courier New"/>
                <w:sz w:val="20"/>
                <w:szCs w:val="24"/>
              </w:rPr>
              <w:t>-средний</w:t>
            </w:r>
          </w:p>
        </w:tc>
      </w:tr>
      <w:tr w:rsidR="007053A1" w14:paraId="42FAD38D" w14:textId="77777777" w:rsidTr="00BD7C1D">
        <w:trPr>
          <w:trHeight w:val="22"/>
        </w:trPr>
        <w:tc>
          <w:tcPr>
            <w:tcW w:w="2137" w:type="dxa"/>
            <w:vMerge/>
            <w:vAlign w:val="center"/>
          </w:tcPr>
          <w:p w14:paraId="06B88F91"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1686ABD"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4DD3D649"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52D091A6"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0AF42C84" w14:textId="4FB37C56"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bilinear</w:t>
            </w:r>
          </w:p>
        </w:tc>
        <w:tc>
          <w:tcPr>
            <w:tcW w:w="3142" w:type="dxa"/>
            <w:gridSpan w:val="2"/>
            <w:vAlign w:val="center"/>
          </w:tcPr>
          <w:p w14:paraId="2670730F" w14:textId="2B22547A" w:rsidR="007053A1" w:rsidRPr="00DD546C" w:rsidRDefault="00400193"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rPr>
              <w:t>Билинейный</w:t>
            </w:r>
          </w:p>
        </w:tc>
      </w:tr>
      <w:tr w:rsidR="007053A1" w14:paraId="4F397537" w14:textId="77777777" w:rsidTr="00BD7C1D">
        <w:trPr>
          <w:trHeight w:val="22"/>
        </w:trPr>
        <w:tc>
          <w:tcPr>
            <w:tcW w:w="2137" w:type="dxa"/>
            <w:vMerge/>
            <w:vAlign w:val="center"/>
          </w:tcPr>
          <w:p w14:paraId="2B929E8B"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2D8F790"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489E2A93"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76D42C61"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537FF448" w14:textId="33B5BD9E" w:rsidR="007053A1" w:rsidRPr="00A32E35" w:rsidRDefault="00A32E35" w:rsidP="00B31AE7">
            <w:pPr>
              <w:pStyle w:val="af8"/>
              <w:spacing w:line="240" w:lineRule="auto"/>
              <w:ind w:firstLine="0"/>
              <w:rPr>
                <w:rFonts w:ascii="Courier New" w:hAnsi="Courier New" w:cs="Courier New"/>
                <w:sz w:val="20"/>
                <w:szCs w:val="24"/>
                <w:lang w:val="en-US"/>
              </w:rPr>
            </w:pPr>
            <w:r>
              <w:rPr>
                <w:rFonts w:ascii="Courier New" w:hAnsi="Courier New" w:cs="Courier New"/>
                <w:sz w:val="20"/>
                <w:szCs w:val="24"/>
                <w:lang w:val="en-US"/>
              </w:rPr>
              <w:t>hamming</w:t>
            </w:r>
          </w:p>
        </w:tc>
        <w:tc>
          <w:tcPr>
            <w:tcW w:w="3142" w:type="dxa"/>
            <w:gridSpan w:val="2"/>
            <w:vAlign w:val="center"/>
          </w:tcPr>
          <w:p w14:paraId="44B7836B" w14:textId="05BEC3E9" w:rsidR="007053A1" w:rsidRDefault="00802649" w:rsidP="00B31AE7">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rPr>
              <w:t>Хэммингово</w:t>
            </w:r>
            <w:proofErr w:type="spellEnd"/>
            <w:r>
              <w:rPr>
                <w:rFonts w:ascii="Courier New" w:hAnsi="Courier New" w:cs="Courier New"/>
                <w:sz w:val="20"/>
                <w:szCs w:val="24"/>
              </w:rPr>
              <w:t xml:space="preserve"> окно</w:t>
            </w:r>
          </w:p>
        </w:tc>
      </w:tr>
      <w:tr w:rsidR="007053A1" w14:paraId="0604C1C2" w14:textId="77777777" w:rsidTr="00BD7C1D">
        <w:trPr>
          <w:trHeight w:val="22"/>
        </w:trPr>
        <w:tc>
          <w:tcPr>
            <w:tcW w:w="2137" w:type="dxa"/>
            <w:vMerge/>
            <w:vAlign w:val="center"/>
          </w:tcPr>
          <w:p w14:paraId="6A52948C"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7D19A954"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C81FFFD"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02466C26"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1AD82D4E" w14:textId="5E383016" w:rsidR="007053A1" w:rsidRPr="00A32E35" w:rsidRDefault="00A32E35"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bicubic</w:t>
            </w:r>
            <w:proofErr w:type="spellEnd"/>
          </w:p>
        </w:tc>
        <w:tc>
          <w:tcPr>
            <w:tcW w:w="3142" w:type="dxa"/>
            <w:gridSpan w:val="2"/>
            <w:vAlign w:val="center"/>
          </w:tcPr>
          <w:p w14:paraId="62AF9C1C" w14:textId="5CE63F2D" w:rsidR="007053A1" w:rsidRDefault="00803362"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Бикубический</w:t>
            </w:r>
          </w:p>
        </w:tc>
      </w:tr>
      <w:tr w:rsidR="007053A1" w14:paraId="6F1EE14C" w14:textId="77777777" w:rsidTr="00BD7C1D">
        <w:trPr>
          <w:trHeight w:val="22"/>
        </w:trPr>
        <w:tc>
          <w:tcPr>
            <w:tcW w:w="2137" w:type="dxa"/>
            <w:vMerge/>
            <w:vAlign w:val="center"/>
          </w:tcPr>
          <w:p w14:paraId="7F89E2F3"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817" w:type="dxa"/>
            <w:vMerge/>
            <w:vAlign w:val="center"/>
          </w:tcPr>
          <w:p w14:paraId="67D47C4F"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DB1E29A" w14:textId="77777777" w:rsidR="007053A1" w:rsidRDefault="007053A1" w:rsidP="00A215F4">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0C4F0A1C" w14:textId="77777777" w:rsidR="007053A1" w:rsidRDefault="007053A1" w:rsidP="00AB5793">
            <w:pPr>
              <w:pStyle w:val="af8"/>
              <w:spacing w:line="240" w:lineRule="auto"/>
              <w:ind w:firstLine="0"/>
              <w:jc w:val="left"/>
              <w:rPr>
                <w:rFonts w:ascii="Courier New" w:hAnsi="Courier New" w:cs="Courier New"/>
                <w:sz w:val="20"/>
                <w:szCs w:val="24"/>
                <w:lang w:val="en-US"/>
              </w:rPr>
            </w:pPr>
          </w:p>
        </w:tc>
        <w:tc>
          <w:tcPr>
            <w:tcW w:w="1418" w:type="dxa"/>
            <w:vAlign w:val="center"/>
          </w:tcPr>
          <w:p w14:paraId="2FF37AEE" w14:textId="2C99A618" w:rsidR="007053A1" w:rsidRPr="00A32E35" w:rsidRDefault="00A32E35"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lang w:val="en-US"/>
              </w:rPr>
              <w:t>lanczos</w:t>
            </w:r>
            <w:proofErr w:type="spellEnd"/>
          </w:p>
        </w:tc>
        <w:tc>
          <w:tcPr>
            <w:tcW w:w="3142" w:type="dxa"/>
            <w:gridSpan w:val="2"/>
            <w:vAlign w:val="center"/>
          </w:tcPr>
          <w:p w14:paraId="4F4397AF" w14:textId="3357C03E" w:rsidR="007053A1" w:rsidRPr="00870487" w:rsidRDefault="00870487" w:rsidP="00B31AE7">
            <w:pPr>
              <w:pStyle w:val="af8"/>
              <w:spacing w:line="240" w:lineRule="auto"/>
              <w:ind w:firstLine="0"/>
              <w:rPr>
                <w:rFonts w:ascii="Courier New" w:hAnsi="Courier New" w:cs="Courier New"/>
                <w:sz w:val="20"/>
                <w:szCs w:val="24"/>
                <w:lang w:val="en-US"/>
              </w:rPr>
            </w:pPr>
            <w:proofErr w:type="spellStart"/>
            <w:r>
              <w:rPr>
                <w:rFonts w:ascii="Courier New" w:hAnsi="Courier New" w:cs="Courier New"/>
                <w:sz w:val="20"/>
                <w:szCs w:val="24"/>
              </w:rPr>
              <w:t>Л</w:t>
            </w:r>
            <w:r w:rsidR="00015785">
              <w:rPr>
                <w:rFonts w:ascii="Courier New" w:hAnsi="Courier New" w:cs="Courier New"/>
                <w:sz w:val="20"/>
                <w:szCs w:val="24"/>
              </w:rPr>
              <w:t>анц</w:t>
            </w:r>
            <w:r>
              <w:rPr>
                <w:rFonts w:ascii="Courier New" w:hAnsi="Courier New" w:cs="Courier New"/>
                <w:sz w:val="20"/>
                <w:szCs w:val="24"/>
              </w:rPr>
              <w:t>ош</w:t>
            </w:r>
            <w:proofErr w:type="spellEnd"/>
          </w:p>
        </w:tc>
      </w:tr>
      <w:tr w:rsidR="004C6EE6" w14:paraId="5D3CE49E" w14:textId="77777777" w:rsidTr="00BD7C1D">
        <w:trPr>
          <w:trHeight w:val="67"/>
        </w:trPr>
        <w:tc>
          <w:tcPr>
            <w:tcW w:w="2137" w:type="dxa"/>
            <w:vMerge w:val="restart"/>
            <w:vAlign w:val="center"/>
          </w:tcPr>
          <w:p w14:paraId="57506739" w14:textId="0B6EC428" w:rsidR="004C6EE6" w:rsidRDefault="004C6EE6" w:rsidP="00AB5793">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otate_image</w:t>
            </w:r>
            <w:proofErr w:type="spellEnd"/>
          </w:p>
        </w:tc>
        <w:tc>
          <w:tcPr>
            <w:tcW w:w="817" w:type="dxa"/>
            <w:vMerge w:val="restart"/>
            <w:vAlign w:val="center"/>
          </w:tcPr>
          <w:p w14:paraId="4294EA12" w14:textId="3367FBAA" w:rsidR="004C6EE6" w:rsidRDefault="004C6EE6"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Merge w:val="restart"/>
            <w:vAlign w:val="center"/>
          </w:tcPr>
          <w:p w14:paraId="65E491BF" w14:textId="372E6706" w:rsidR="004C6EE6" w:rsidRDefault="004C6EE6" w:rsidP="00A215F4">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0CB84B18" w14:textId="5DE1EEC0" w:rsidR="004C6EE6" w:rsidRDefault="004C610C"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angle</w:t>
            </w:r>
          </w:p>
        </w:tc>
        <w:tc>
          <w:tcPr>
            <w:tcW w:w="4560" w:type="dxa"/>
            <w:gridSpan w:val="3"/>
            <w:vAlign w:val="center"/>
          </w:tcPr>
          <w:p w14:paraId="1525911E" w14:textId="3EDE9208" w:rsidR="004C6EE6" w:rsidRDefault="004C610C"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Угол поворота против часовой стрелки</w:t>
            </w:r>
          </w:p>
        </w:tc>
      </w:tr>
      <w:tr w:rsidR="004C6EE6" w14:paraId="52486883" w14:textId="77777777" w:rsidTr="00BD7C1D">
        <w:trPr>
          <w:trHeight w:val="67"/>
        </w:trPr>
        <w:tc>
          <w:tcPr>
            <w:tcW w:w="2137" w:type="dxa"/>
            <w:vMerge/>
            <w:vAlign w:val="center"/>
          </w:tcPr>
          <w:p w14:paraId="5F5C74E2" w14:textId="77777777" w:rsidR="004C6EE6" w:rsidRPr="004C610C" w:rsidRDefault="004C6EE6" w:rsidP="00AB5793">
            <w:pPr>
              <w:pStyle w:val="af8"/>
              <w:spacing w:line="240" w:lineRule="auto"/>
              <w:ind w:firstLine="0"/>
              <w:jc w:val="left"/>
              <w:rPr>
                <w:rFonts w:ascii="Courier New" w:hAnsi="Courier New" w:cs="Courier New"/>
                <w:sz w:val="20"/>
                <w:szCs w:val="24"/>
              </w:rPr>
            </w:pPr>
          </w:p>
        </w:tc>
        <w:tc>
          <w:tcPr>
            <w:tcW w:w="817" w:type="dxa"/>
            <w:vMerge/>
            <w:vAlign w:val="center"/>
          </w:tcPr>
          <w:p w14:paraId="78FCEAC6" w14:textId="77777777" w:rsidR="004C6EE6" w:rsidRPr="004C610C" w:rsidRDefault="004C6EE6" w:rsidP="00A215F4">
            <w:pPr>
              <w:pStyle w:val="af8"/>
              <w:spacing w:line="240" w:lineRule="auto"/>
              <w:ind w:firstLine="0"/>
              <w:jc w:val="center"/>
              <w:rPr>
                <w:rFonts w:ascii="Courier New" w:hAnsi="Courier New" w:cs="Courier New"/>
                <w:sz w:val="20"/>
                <w:szCs w:val="24"/>
              </w:rPr>
            </w:pPr>
          </w:p>
        </w:tc>
        <w:tc>
          <w:tcPr>
            <w:tcW w:w="697" w:type="dxa"/>
            <w:vMerge/>
            <w:vAlign w:val="center"/>
          </w:tcPr>
          <w:p w14:paraId="19C7A49E" w14:textId="77777777" w:rsidR="004C6EE6" w:rsidRPr="004C610C" w:rsidRDefault="004C6EE6" w:rsidP="00A215F4">
            <w:pPr>
              <w:pStyle w:val="af8"/>
              <w:spacing w:line="240" w:lineRule="auto"/>
              <w:ind w:firstLine="0"/>
              <w:jc w:val="center"/>
              <w:rPr>
                <w:rFonts w:ascii="Courier New" w:hAnsi="Courier New" w:cs="Courier New"/>
                <w:sz w:val="20"/>
                <w:szCs w:val="24"/>
              </w:rPr>
            </w:pPr>
          </w:p>
        </w:tc>
        <w:tc>
          <w:tcPr>
            <w:tcW w:w="1417" w:type="dxa"/>
            <w:vMerge w:val="restart"/>
            <w:vAlign w:val="center"/>
          </w:tcPr>
          <w:p w14:paraId="1B031073" w14:textId="4823BAB3" w:rsidR="004C6EE6" w:rsidRPr="00A6036B" w:rsidRDefault="00A6036B" w:rsidP="00AB5793">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resample</w:t>
            </w:r>
          </w:p>
        </w:tc>
        <w:tc>
          <w:tcPr>
            <w:tcW w:w="4560" w:type="dxa"/>
            <w:gridSpan w:val="3"/>
            <w:vAlign w:val="center"/>
          </w:tcPr>
          <w:p w14:paraId="5F9AD774" w14:textId="6329B38A" w:rsidR="004C6EE6" w:rsidRDefault="00AC6C60" w:rsidP="00B31AE7">
            <w:pPr>
              <w:pStyle w:val="af8"/>
              <w:spacing w:line="240" w:lineRule="auto"/>
              <w:ind w:firstLine="0"/>
              <w:rPr>
                <w:rFonts w:ascii="Courier New" w:hAnsi="Courier New" w:cs="Courier New"/>
                <w:sz w:val="20"/>
                <w:szCs w:val="24"/>
              </w:rPr>
            </w:pPr>
            <w:r>
              <w:rPr>
                <w:rFonts w:ascii="Courier New" w:hAnsi="Courier New" w:cs="Courier New"/>
                <w:sz w:val="20"/>
                <w:szCs w:val="24"/>
              </w:rPr>
              <w:t>Способ интерполяции:</w:t>
            </w:r>
          </w:p>
        </w:tc>
      </w:tr>
      <w:tr w:rsidR="008D398B" w14:paraId="3757243C" w14:textId="77777777" w:rsidTr="00BD7C1D">
        <w:trPr>
          <w:trHeight w:val="46"/>
        </w:trPr>
        <w:tc>
          <w:tcPr>
            <w:tcW w:w="2137" w:type="dxa"/>
            <w:vMerge/>
            <w:vAlign w:val="center"/>
          </w:tcPr>
          <w:p w14:paraId="16DFD51A" w14:textId="77777777" w:rsidR="008D398B" w:rsidRPr="004C610C" w:rsidRDefault="008D398B" w:rsidP="008D398B">
            <w:pPr>
              <w:pStyle w:val="af8"/>
              <w:spacing w:line="240" w:lineRule="auto"/>
              <w:ind w:firstLine="0"/>
              <w:jc w:val="left"/>
              <w:rPr>
                <w:rFonts w:ascii="Courier New" w:hAnsi="Courier New" w:cs="Courier New"/>
                <w:sz w:val="20"/>
                <w:szCs w:val="24"/>
              </w:rPr>
            </w:pPr>
          </w:p>
        </w:tc>
        <w:tc>
          <w:tcPr>
            <w:tcW w:w="817" w:type="dxa"/>
            <w:vMerge/>
            <w:vAlign w:val="center"/>
          </w:tcPr>
          <w:p w14:paraId="23FF0370" w14:textId="77777777" w:rsidR="008D398B" w:rsidRPr="004C610C" w:rsidRDefault="008D398B" w:rsidP="008D398B">
            <w:pPr>
              <w:pStyle w:val="af8"/>
              <w:spacing w:line="240" w:lineRule="auto"/>
              <w:ind w:firstLine="0"/>
              <w:jc w:val="center"/>
              <w:rPr>
                <w:rFonts w:ascii="Courier New" w:hAnsi="Courier New" w:cs="Courier New"/>
                <w:sz w:val="20"/>
                <w:szCs w:val="24"/>
              </w:rPr>
            </w:pPr>
          </w:p>
        </w:tc>
        <w:tc>
          <w:tcPr>
            <w:tcW w:w="697" w:type="dxa"/>
            <w:vMerge/>
            <w:vAlign w:val="center"/>
          </w:tcPr>
          <w:p w14:paraId="0933B3FC" w14:textId="77777777" w:rsidR="008D398B" w:rsidRPr="004C610C" w:rsidRDefault="008D398B" w:rsidP="008D398B">
            <w:pPr>
              <w:pStyle w:val="af8"/>
              <w:spacing w:line="240" w:lineRule="auto"/>
              <w:ind w:firstLine="0"/>
              <w:jc w:val="center"/>
              <w:rPr>
                <w:rFonts w:ascii="Courier New" w:hAnsi="Courier New" w:cs="Courier New"/>
                <w:sz w:val="20"/>
                <w:szCs w:val="24"/>
              </w:rPr>
            </w:pPr>
          </w:p>
        </w:tc>
        <w:tc>
          <w:tcPr>
            <w:tcW w:w="1417" w:type="dxa"/>
            <w:vMerge/>
            <w:vAlign w:val="center"/>
          </w:tcPr>
          <w:p w14:paraId="1F8C8B4A" w14:textId="77777777" w:rsidR="008D398B" w:rsidRPr="004C610C" w:rsidRDefault="008D398B" w:rsidP="008D398B">
            <w:pPr>
              <w:pStyle w:val="af8"/>
              <w:spacing w:line="240" w:lineRule="auto"/>
              <w:ind w:firstLine="0"/>
              <w:jc w:val="left"/>
              <w:rPr>
                <w:rFonts w:ascii="Courier New" w:hAnsi="Courier New" w:cs="Courier New"/>
                <w:sz w:val="20"/>
                <w:szCs w:val="24"/>
              </w:rPr>
            </w:pPr>
          </w:p>
        </w:tc>
        <w:tc>
          <w:tcPr>
            <w:tcW w:w="1418" w:type="dxa"/>
            <w:vAlign w:val="center"/>
          </w:tcPr>
          <w:p w14:paraId="1D34E58F" w14:textId="154DEEF8" w:rsidR="008D398B" w:rsidRDefault="008D398B" w:rsidP="008D398B">
            <w:pPr>
              <w:pStyle w:val="af8"/>
              <w:spacing w:line="240" w:lineRule="auto"/>
              <w:ind w:firstLine="0"/>
              <w:rPr>
                <w:rFonts w:ascii="Courier New" w:hAnsi="Courier New" w:cs="Courier New"/>
                <w:sz w:val="20"/>
                <w:szCs w:val="24"/>
              </w:rPr>
            </w:pPr>
            <w:r>
              <w:rPr>
                <w:rFonts w:ascii="Courier New" w:hAnsi="Courier New" w:cs="Courier New"/>
                <w:sz w:val="20"/>
                <w:szCs w:val="24"/>
                <w:lang w:val="en-US"/>
              </w:rPr>
              <w:t>nearest</w:t>
            </w:r>
          </w:p>
        </w:tc>
        <w:tc>
          <w:tcPr>
            <w:tcW w:w="3142" w:type="dxa"/>
            <w:gridSpan w:val="2"/>
            <w:vAlign w:val="center"/>
          </w:tcPr>
          <w:p w14:paraId="6DC846F5" w14:textId="69D54DDF" w:rsidR="008D398B" w:rsidRDefault="008D398B" w:rsidP="008D398B">
            <w:pPr>
              <w:pStyle w:val="af8"/>
              <w:spacing w:line="240" w:lineRule="auto"/>
              <w:ind w:firstLine="0"/>
              <w:rPr>
                <w:rFonts w:ascii="Courier New" w:hAnsi="Courier New" w:cs="Courier New"/>
                <w:sz w:val="20"/>
                <w:szCs w:val="24"/>
              </w:rPr>
            </w:pPr>
            <w:r>
              <w:rPr>
                <w:rFonts w:ascii="Courier New" w:hAnsi="Courier New" w:cs="Courier New"/>
                <w:sz w:val="20"/>
                <w:szCs w:val="24"/>
              </w:rPr>
              <w:t>Ближайший сосед</w:t>
            </w:r>
          </w:p>
        </w:tc>
      </w:tr>
      <w:tr w:rsidR="00E941AF" w14:paraId="4BBB0B51" w14:textId="77777777" w:rsidTr="00BD7C1D">
        <w:trPr>
          <w:trHeight w:val="44"/>
        </w:trPr>
        <w:tc>
          <w:tcPr>
            <w:tcW w:w="2137" w:type="dxa"/>
            <w:vMerge/>
            <w:vAlign w:val="center"/>
          </w:tcPr>
          <w:p w14:paraId="33E50058" w14:textId="77777777" w:rsidR="00E941AF" w:rsidRPr="004C610C" w:rsidRDefault="00E941AF" w:rsidP="00E941AF">
            <w:pPr>
              <w:pStyle w:val="af8"/>
              <w:spacing w:line="240" w:lineRule="auto"/>
              <w:ind w:firstLine="0"/>
              <w:jc w:val="left"/>
              <w:rPr>
                <w:rFonts w:ascii="Courier New" w:hAnsi="Courier New" w:cs="Courier New"/>
                <w:sz w:val="20"/>
                <w:szCs w:val="24"/>
              </w:rPr>
            </w:pPr>
          </w:p>
        </w:tc>
        <w:tc>
          <w:tcPr>
            <w:tcW w:w="817" w:type="dxa"/>
            <w:vMerge/>
            <w:vAlign w:val="center"/>
          </w:tcPr>
          <w:p w14:paraId="734B023D" w14:textId="77777777" w:rsidR="00E941AF" w:rsidRPr="004C610C" w:rsidRDefault="00E941AF" w:rsidP="00E941AF">
            <w:pPr>
              <w:pStyle w:val="af8"/>
              <w:spacing w:line="240" w:lineRule="auto"/>
              <w:ind w:firstLine="0"/>
              <w:jc w:val="center"/>
              <w:rPr>
                <w:rFonts w:ascii="Courier New" w:hAnsi="Courier New" w:cs="Courier New"/>
                <w:sz w:val="20"/>
                <w:szCs w:val="24"/>
              </w:rPr>
            </w:pPr>
          </w:p>
        </w:tc>
        <w:tc>
          <w:tcPr>
            <w:tcW w:w="697" w:type="dxa"/>
            <w:vMerge/>
            <w:vAlign w:val="center"/>
          </w:tcPr>
          <w:p w14:paraId="1FA1C8EF" w14:textId="77777777" w:rsidR="00E941AF" w:rsidRPr="004C610C" w:rsidRDefault="00E941AF" w:rsidP="00E941AF">
            <w:pPr>
              <w:pStyle w:val="af8"/>
              <w:spacing w:line="240" w:lineRule="auto"/>
              <w:ind w:firstLine="0"/>
              <w:jc w:val="center"/>
              <w:rPr>
                <w:rFonts w:ascii="Courier New" w:hAnsi="Courier New" w:cs="Courier New"/>
                <w:sz w:val="20"/>
                <w:szCs w:val="24"/>
              </w:rPr>
            </w:pPr>
          </w:p>
        </w:tc>
        <w:tc>
          <w:tcPr>
            <w:tcW w:w="1417" w:type="dxa"/>
            <w:vMerge/>
            <w:vAlign w:val="center"/>
          </w:tcPr>
          <w:p w14:paraId="1CA64C86" w14:textId="77777777" w:rsidR="00E941AF" w:rsidRPr="004C610C" w:rsidRDefault="00E941AF" w:rsidP="00E941AF">
            <w:pPr>
              <w:pStyle w:val="af8"/>
              <w:spacing w:line="240" w:lineRule="auto"/>
              <w:ind w:firstLine="0"/>
              <w:jc w:val="left"/>
              <w:rPr>
                <w:rFonts w:ascii="Courier New" w:hAnsi="Courier New" w:cs="Courier New"/>
                <w:sz w:val="20"/>
                <w:szCs w:val="24"/>
              </w:rPr>
            </w:pPr>
          </w:p>
        </w:tc>
        <w:tc>
          <w:tcPr>
            <w:tcW w:w="1418" w:type="dxa"/>
            <w:vAlign w:val="center"/>
          </w:tcPr>
          <w:p w14:paraId="23D8E281" w14:textId="378C1002" w:rsidR="00E941AF" w:rsidRDefault="00E941AF" w:rsidP="00E941AF">
            <w:pPr>
              <w:pStyle w:val="af8"/>
              <w:spacing w:line="240" w:lineRule="auto"/>
              <w:ind w:firstLine="0"/>
              <w:rPr>
                <w:rFonts w:ascii="Courier New" w:hAnsi="Courier New" w:cs="Courier New"/>
                <w:sz w:val="20"/>
                <w:szCs w:val="24"/>
              </w:rPr>
            </w:pPr>
            <w:r>
              <w:rPr>
                <w:rFonts w:ascii="Courier New" w:hAnsi="Courier New" w:cs="Courier New"/>
                <w:sz w:val="20"/>
                <w:szCs w:val="24"/>
                <w:lang w:val="en-US"/>
              </w:rPr>
              <w:t>bilinear</w:t>
            </w:r>
          </w:p>
        </w:tc>
        <w:tc>
          <w:tcPr>
            <w:tcW w:w="3142" w:type="dxa"/>
            <w:gridSpan w:val="2"/>
            <w:vAlign w:val="center"/>
          </w:tcPr>
          <w:p w14:paraId="32D26009" w14:textId="134EE389" w:rsidR="00E941AF" w:rsidRDefault="00E941AF" w:rsidP="00E941AF">
            <w:pPr>
              <w:pStyle w:val="af8"/>
              <w:spacing w:line="240" w:lineRule="auto"/>
              <w:ind w:firstLine="0"/>
              <w:rPr>
                <w:rFonts w:ascii="Courier New" w:hAnsi="Courier New" w:cs="Courier New"/>
                <w:sz w:val="20"/>
                <w:szCs w:val="24"/>
              </w:rPr>
            </w:pPr>
            <w:r>
              <w:rPr>
                <w:rFonts w:ascii="Courier New" w:hAnsi="Courier New" w:cs="Courier New"/>
                <w:sz w:val="20"/>
                <w:szCs w:val="24"/>
              </w:rPr>
              <w:t>Билинейный</w:t>
            </w:r>
          </w:p>
        </w:tc>
      </w:tr>
      <w:tr w:rsidR="002E44CC" w14:paraId="4DBC95EA" w14:textId="77777777" w:rsidTr="00BD7C1D">
        <w:trPr>
          <w:trHeight w:val="44"/>
        </w:trPr>
        <w:tc>
          <w:tcPr>
            <w:tcW w:w="2137" w:type="dxa"/>
            <w:vMerge/>
            <w:vAlign w:val="center"/>
          </w:tcPr>
          <w:p w14:paraId="61ADF84B" w14:textId="77777777" w:rsidR="002E44CC" w:rsidRPr="004C610C" w:rsidRDefault="002E44CC" w:rsidP="002E44CC">
            <w:pPr>
              <w:pStyle w:val="af8"/>
              <w:spacing w:line="240" w:lineRule="auto"/>
              <w:ind w:firstLine="0"/>
              <w:jc w:val="left"/>
              <w:rPr>
                <w:rFonts w:ascii="Courier New" w:hAnsi="Courier New" w:cs="Courier New"/>
                <w:sz w:val="20"/>
                <w:szCs w:val="24"/>
              </w:rPr>
            </w:pPr>
          </w:p>
        </w:tc>
        <w:tc>
          <w:tcPr>
            <w:tcW w:w="817" w:type="dxa"/>
            <w:vMerge/>
            <w:vAlign w:val="center"/>
          </w:tcPr>
          <w:p w14:paraId="6A1B353A" w14:textId="77777777" w:rsidR="002E44CC" w:rsidRPr="004C610C" w:rsidRDefault="002E44CC" w:rsidP="002E44CC">
            <w:pPr>
              <w:pStyle w:val="af8"/>
              <w:spacing w:line="240" w:lineRule="auto"/>
              <w:ind w:firstLine="0"/>
              <w:jc w:val="center"/>
              <w:rPr>
                <w:rFonts w:ascii="Courier New" w:hAnsi="Courier New" w:cs="Courier New"/>
                <w:sz w:val="20"/>
                <w:szCs w:val="24"/>
              </w:rPr>
            </w:pPr>
          </w:p>
        </w:tc>
        <w:tc>
          <w:tcPr>
            <w:tcW w:w="697" w:type="dxa"/>
            <w:vMerge/>
            <w:vAlign w:val="center"/>
          </w:tcPr>
          <w:p w14:paraId="30D5E610" w14:textId="77777777" w:rsidR="002E44CC" w:rsidRPr="004C610C" w:rsidRDefault="002E44CC" w:rsidP="002E44CC">
            <w:pPr>
              <w:pStyle w:val="af8"/>
              <w:spacing w:line="240" w:lineRule="auto"/>
              <w:ind w:firstLine="0"/>
              <w:jc w:val="center"/>
              <w:rPr>
                <w:rFonts w:ascii="Courier New" w:hAnsi="Courier New" w:cs="Courier New"/>
                <w:sz w:val="20"/>
                <w:szCs w:val="24"/>
              </w:rPr>
            </w:pPr>
          </w:p>
        </w:tc>
        <w:tc>
          <w:tcPr>
            <w:tcW w:w="1417" w:type="dxa"/>
            <w:vMerge/>
            <w:vAlign w:val="center"/>
          </w:tcPr>
          <w:p w14:paraId="18E7AE2F" w14:textId="77777777" w:rsidR="002E44CC" w:rsidRPr="004C610C" w:rsidRDefault="002E44CC" w:rsidP="002E44CC">
            <w:pPr>
              <w:pStyle w:val="af8"/>
              <w:spacing w:line="240" w:lineRule="auto"/>
              <w:ind w:firstLine="0"/>
              <w:jc w:val="left"/>
              <w:rPr>
                <w:rFonts w:ascii="Courier New" w:hAnsi="Courier New" w:cs="Courier New"/>
                <w:sz w:val="20"/>
                <w:szCs w:val="24"/>
              </w:rPr>
            </w:pPr>
          </w:p>
        </w:tc>
        <w:tc>
          <w:tcPr>
            <w:tcW w:w="1418" w:type="dxa"/>
            <w:vAlign w:val="center"/>
          </w:tcPr>
          <w:p w14:paraId="5D0186A3" w14:textId="0FEB717F" w:rsidR="002E44CC" w:rsidRDefault="002E44CC" w:rsidP="002E44CC">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lang w:val="en-US"/>
              </w:rPr>
              <w:t>bicubic</w:t>
            </w:r>
            <w:proofErr w:type="spellEnd"/>
          </w:p>
        </w:tc>
        <w:tc>
          <w:tcPr>
            <w:tcW w:w="3142" w:type="dxa"/>
            <w:gridSpan w:val="2"/>
            <w:vAlign w:val="center"/>
          </w:tcPr>
          <w:p w14:paraId="0B1207A9" w14:textId="566DDB0B" w:rsidR="002E44CC" w:rsidRDefault="002E44C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Бикубический</w:t>
            </w:r>
          </w:p>
        </w:tc>
      </w:tr>
      <w:tr w:rsidR="002E44CC" w14:paraId="1545CF93" w14:textId="77777777" w:rsidTr="00BD7C1D">
        <w:trPr>
          <w:trHeight w:val="44"/>
        </w:trPr>
        <w:tc>
          <w:tcPr>
            <w:tcW w:w="2137" w:type="dxa"/>
            <w:vAlign w:val="center"/>
          </w:tcPr>
          <w:p w14:paraId="0E3DF167" w14:textId="2D6C3477" w:rsidR="002E44CC" w:rsidRPr="00A35F59" w:rsidRDefault="00A35F59"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pread_image</w:t>
            </w:r>
            <w:proofErr w:type="spellEnd"/>
          </w:p>
        </w:tc>
        <w:tc>
          <w:tcPr>
            <w:tcW w:w="817" w:type="dxa"/>
            <w:vAlign w:val="center"/>
          </w:tcPr>
          <w:p w14:paraId="7962C086" w14:textId="7DF333A7" w:rsidR="002E44CC" w:rsidRPr="00BA6B0D" w:rsidRDefault="00BA6B0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image</w:t>
            </w:r>
          </w:p>
        </w:tc>
        <w:tc>
          <w:tcPr>
            <w:tcW w:w="697" w:type="dxa"/>
            <w:vAlign w:val="center"/>
          </w:tcPr>
          <w:p w14:paraId="5C80D927" w14:textId="761181CE" w:rsidR="002E44CC" w:rsidRPr="00BA6B0D" w:rsidRDefault="00BA6B0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56178C67" w14:textId="18ADAAA8" w:rsidR="002E44CC" w:rsidRPr="00BA6B0D" w:rsidRDefault="00BA6B0D"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distance</w:t>
            </w:r>
          </w:p>
        </w:tc>
        <w:tc>
          <w:tcPr>
            <w:tcW w:w="4560" w:type="dxa"/>
            <w:gridSpan w:val="3"/>
            <w:vAlign w:val="center"/>
          </w:tcPr>
          <w:p w14:paraId="60722016" w14:textId="433169BF" w:rsidR="002E44CC" w:rsidRDefault="000A043B"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Расстояние рассеивания пикселей</w:t>
            </w:r>
          </w:p>
        </w:tc>
      </w:tr>
      <w:tr w:rsidR="008176A7" w14:paraId="30ADC8AA" w14:textId="77777777" w:rsidTr="00BD7C1D">
        <w:trPr>
          <w:trHeight w:val="67"/>
        </w:trPr>
        <w:tc>
          <w:tcPr>
            <w:tcW w:w="2137" w:type="dxa"/>
            <w:vMerge w:val="restart"/>
            <w:vAlign w:val="center"/>
          </w:tcPr>
          <w:p w14:paraId="2B580AC4" w14:textId="7270C831" w:rsidR="008176A7" w:rsidRPr="006078EE" w:rsidRDefault="008176A7"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lip_audio</w:t>
            </w:r>
            <w:proofErr w:type="spellEnd"/>
          </w:p>
        </w:tc>
        <w:tc>
          <w:tcPr>
            <w:tcW w:w="817" w:type="dxa"/>
            <w:vMerge w:val="restart"/>
            <w:vAlign w:val="center"/>
          </w:tcPr>
          <w:p w14:paraId="6BA1D9FE" w14:textId="6BBCEDDE" w:rsidR="008176A7" w:rsidRPr="006078EE" w:rsidRDefault="008176A7"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Merge w:val="restart"/>
            <w:vAlign w:val="center"/>
          </w:tcPr>
          <w:p w14:paraId="3B34C87B" w14:textId="49FE5768" w:rsidR="008176A7" w:rsidRPr="006078EE" w:rsidRDefault="008176A7" w:rsidP="001C3945">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2FBDD0A" w14:textId="5724CAC0" w:rsidR="008176A7" w:rsidRPr="008176A7" w:rsidRDefault="008176A7"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start</w:t>
            </w:r>
          </w:p>
        </w:tc>
        <w:tc>
          <w:tcPr>
            <w:tcW w:w="4560" w:type="dxa"/>
            <w:gridSpan w:val="3"/>
            <w:vAlign w:val="center"/>
          </w:tcPr>
          <w:p w14:paraId="435BB7FA" w14:textId="0FF368F6" w:rsidR="008176A7" w:rsidRDefault="00A56E35"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начала фрагмента</w:t>
            </w:r>
          </w:p>
        </w:tc>
      </w:tr>
      <w:tr w:rsidR="008176A7" w14:paraId="4336A766" w14:textId="77777777" w:rsidTr="00BD7C1D">
        <w:trPr>
          <w:trHeight w:val="67"/>
        </w:trPr>
        <w:tc>
          <w:tcPr>
            <w:tcW w:w="2137" w:type="dxa"/>
            <w:vMerge/>
            <w:vAlign w:val="center"/>
          </w:tcPr>
          <w:p w14:paraId="52BD0FE5" w14:textId="77777777" w:rsidR="008176A7" w:rsidRDefault="008176A7" w:rsidP="002E44CC">
            <w:pPr>
              <w:pStyle w:val="af8"/>
              <w:spacing w:line="240" w:lineRule="auto"/>
              <w:ind w:firstLine="0"/>
              <w:jc w:val="left"/>
              <w:rPr>
                <w:rFonts w:ascii="Courier New" w:hAnsi="Courier New" w:cs="Courier New"/>
                <w:sz w:val="20"/>
                <w:szCs w:val="24"/>
                <w:lang w:val="en-US"/>
              </w:rPr>
            </w:pPr>
          </w:p>
        </w:tc>
        <w:tc>
          <w:tcPr>
            <w:tcW w:w="817" w:type="dxa"/>
            <w:vMerge/>
            <w:vAlign w:val="center"/>
          </w:tcPr>
          <w:p w14:paraId="3A1798C9" w14:textId="77777777" w:rsidR="008176A7" w:rsidRDefault="008176A7" w:rsidP="002E44CC">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364D33A2" w14:textId="77777777" w:rsidR="008176A7" w:rsidRDefault="008176A7" w:rsidP="001C3945">
            <w:pPr>
              <w:pStyle w:val="af8"/>
              <w:spacing w:line="240" w:lineRule="auto"/>
              <w:ind w:firstLine="0"/>
              <w:jc w:val="center"/>
              <w:rPr>
                <w:rFonts w:ascii="Courier New" w:hAnsi="Courier New" w:cs="Courier New"/>
                <w:sz w:val="20"/>
                <w:szCs w:val="24"/>
                <w:lang w:val="en-US"/>
              </w:rPr>
            </w:pPr>
          </w:p>
        </w:tc>
        <w:tc>
          <w:tcPr>
            <w:tcW w:w="1417" w:type="dxa"/>
            <w:vAlign w:val="center"/>
          </w:tcPr>
          <w:p w14:paraId="4AC294CF" w14:textId="3983106D" w:rsidR="008176A7" w:rsidRPr="008176A7" w:rsidRDefault="008176A7"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end</w:t>
            </w:r>
          </w:p>
        </w:tc>
        <w:tc>
          <w:tcPr>
            <w:tcW w:w="4560" w:type="dxa"/>
            <w:gridSpan w:val="3"/>
            <w:vAlign w:val="center"/>
          </w:tcPr>
          <w:p w14:paraId="25D3A391" w14:textId="05C238FC" w:rsidR="008176A7" w:rsidRDefault="00A56E35"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окончания фрагмента</w:t>
            </w:r>
          </w:p>
        </w:tc>
      </w:tr>
      <w:tr w:rsidR="002E44CC" w14:paraId="765DCEB6" w14:textId="77777777" w:rsidTr="00BD7C1D">
        <w:trPr>
          <w:trHeight w:val="44"/>
        </w:trPr>
        <w:tc>
          <w:tcPr>
            <w:tcW w:w="2137" w:type="dxa"/>
            <w:vAlign w:val="center"/>
          </w:tcPr>
          <w:p w14:paraId="38E03F7E" w14:textId="4240FA5F" w:rsidR="002E44CC" w:rsidRPr="002D7739" w:rsidRDefault="002D7739"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nvert_audio</w:t>
            </w:r>
            <w:proofErr w:type="spellEnd"/>
          </w:p>
        </w:tc>
        <w:tc>
          <w:tcPr>
            <w:tcW w:w="817" w:type="dxa"/>
            <w:vAlign w:val="center"/>
          </w:tcPr>
          <w:p w14:paraId="0DF0A270" w14:textId="4DAD734F" w:rsidR="002E44CC" w:rsidRPr="00B71D50" w:rsidRDefault="00B71D50"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63946393" w14:textId="122D8E52" w:rsidR="002E44CC" w:rsidRPr="00B71D50" w:rsidRDefault="00B71D50"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EBCE3C8" w14:textId="78B9937D" w:rsidR="002E44CC" w:rsidRPr="00B71D50" w:rsidRDefault="00B71D50" w:rsidP="002E44CC">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format</w:t>
            </w:r>
          </w:p>
        </w:tc>
        <w:tc>
          <w:tcPr>
            <w:tcW w:w="4560" w:type="dxa"/>
            <w:gridSpan w:val="3"/>
            <w:vAlign w:val="center"/>
          </w:tcPr>
          <w:p w14:paraId="3F7B4048" w14:textId="67FEED7C" w:rsidR="002E44CC" w:rsidRDefault="00D4307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тоговый формат аудио</w:t>
            </w:r>
          </w:p>
        </w:tc>
      </w:tr>
      <w:tr w:rsidR="00C061E2" w14:paraId="7C58887B" w14:textId="77777777" w:rsidTr="00BD7C1D">
        <w:trPr>
          <w:trHeight w:val="67"/>
        </w:trPr>
        <w:tc>
          <w:tcPr>
            <w:tcW w:w="2137" w:type="dxa"/>
            <w:vMerge w:val="restart"/>
            <w:vAlign w:val="center"/>
          </w:tcPr>
          <w:p w14:paraId="05EDC099" w14:textId="6B95D712" w:rsidR="00C061E2" w:rsidRPr="00C061E2" w:rsidRDefault="00C061E2"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audio</w:t>
            </w:r>
            <w:proofErr w:type="spellEnd"/>
          </w:p>
        </w:tc>
        <w:tc>
          <w:tcPr>
            <w:tcW w:w="817" w:type="dxa"/>
            <w:vMerge w:val="restart"/>
            <w:vAlign w:val="center"/>
          </w:tcPr>
          <w:p w14:paraId="0D025BE4" w14:textId="6E68D070" w:rsidR="00C061E2" w:rsidRPr="00C061E2" w:rsidRDefault="00C061E2"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Merge w:val="restart"/>
            <w:vAlign w:val="center"/>
          </w:tcPr>
          <w:p w14:paraId="2E8BF70C" w14:textId="46113F1D" w:rsidR="00C061E2" w:rsidRPr="00C061E2" w:rsidRDefault="00C061E2"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A914A32" w14:textId="46FEA2A4" w:rsidR="00C061E2" w:rsidRPr="003D6EA7" w:rsidRDefault="003D6EA7"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in</w:t>
            </w:r>
            <w:proofErr w:type="spellEnd"/>
          </w:p>
        </w:tc>
        <w:tc>
          <w:tcPr>
            <w:tcW w:w="4560" w:type="dxa"/>
            <w:gridSpan w:val="3"/>
            <w:vAlign w:val="center"/>
          </w:tcPr>
          <w:p w14:paraId="42D83AE7" w14:textId="7FBFAF6F" w:rsidR="00C061E2" w:rsidRDefault="00867774"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начале</w:t>
            </w:r>
          </w:p>
        </w:tc>
      </w:tr>
      <w:tr w:rsidR="00C061E2" w14:paraId="04714758" w14:textId="77777777" w:rsidTr="00BD7C1D">
        <w:trPr>
          <w:trHeight w:val="67"/>
        </w:trPr>
        <w:tc>
          <w:tcPr>
            <w:tcW w:w="2137" w:type="dxa"/>
            <w:vMerge/>
            <w:vAlign w:val="center"/>
          </w:tcPr>
          <w:p w14:paraId="73EFC8CB" w14:textId="77777777" w:rsidR="00C061E2" w:rsidRDefault="00C061E2" w:rsidP="002E44CC">
            <w:pPr>
              <w:pStyle w:val="af8"/>
              <w:spacing w:line="240" w:lineRule="auto"/>
              <w:ind w:firstLine="0"/>
              <w:jc w:val="left"/>
              <w:rPr>
                <w:rFonts w:ascii="Courier New" w:hAnsi="Courier New" w:cs="Courier New"/>
                <w:sz w:val="20"/>
                <w:szCs w:val="24"/>
                <w:lang w:val="en-US"/>
              </w:rPr>
            </w:pPr>
          </w:p>
        </w:tc>
        <w:tc>
          <w:tcPr>
            <w:tcW w:w="817" w:type="dxa"/>
            <w:vMerge/>
            <w:vAlign w:val="center"/>
          </w:tcPr>
          <w:p w14:paraId="50F70D0E" w14:textId="77777777" w:rsidR="00C061E2" w:rsidRDefault="00C061E2" w:rsidP="002E44CC">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30BCAEEC" w14:textId="77777777" w:rsidR="00C061E2" w:rsidRDefault="00C061E2" w:rsidP="002E44CC">
            <w:pPr>
              <w:pStyle w:val="af8"/>
              <w:spacing w:line="240" w:lineRule="auto"/>
              <w:ind w:firstLine="0"/>
              <w:jc w:val="center"/>
              <w:rPr>
                <w:rFonts w:ascii="Courier New" w:hAnsi="Courier New" w:cs="Courier New"/>
                <w:sz w:val="20"/>
                <w:szCs w:val="24"/>
                <w:lang w:val="en-US"/>
              </w:rPr>
            </w:pPr>
          </w:p>
        </w:tc>
        <w:tc>
          <w:tcPr>
            <w:tcW w:w="1417" w:type="dxa"/>
            <w:vAlign w:val="center"/>
          </w:tcPr>
          <w:p w14:paraId="518F6F99" w14:textId="6505317B" w:rsidR="00C061E2" w:rsidRPr="003D6EA7" w:rsidRDefault="003D6EA7"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out</w:t>
            </w:r>
            <w:proofErr w:type="spellEnd"/>
          </w:p>
        </w:tc>
        <w:tc>
          <w:tcPr>
            <w:tcW w:w="4560" w:type="dxa"/>
            <w:gridSpan w:val="3"/>
            <w:vAlign w:val="center"/>
          </w:tcPr>
          <w:p w14:paraId="06B90E96" w14:textId="3E5685C6" w:rsidR="00C061E2" w:rsidRDefault="00867774"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конце</w:t>
            </w:r>
          </w:p>
        </w:tc>
      </w:tr>
      <w:tr w:rsidR="00A6798E" w14:paraId="61CB638B" w14:textId="77777777" w:rsidTr="00BD7C1D">
        <w:trPr>
          <w:trHeight w:val="67"/>
        </w:trPr>
        <w:tc>
          <w:tcPr>
            <w:tcW w:w="2137" w:type="dxa"/>
            <w:vMerge w:val="restart"/>
            <w:vAlign w:val="center"/>
          </w:tcPr>
          <w:p w14:paraId="7DE771C5" w14:textId="0AEB88E8" w:rsidR="00A6798E" w:rsidRPr="00A6798E" w:rsidRDefault="00A6798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gain_audio</w:t>
            </w:r>
            <w:proofErr w:type="spellEnd"/>
          </w:p>
        </w:tc>
        <w:tc>
          <w:tcPr>
            <w:tcW w:w="817" w:type="dxa"/>
            <w:vMerge w:val="restart"/>
            <w:vAlign w:val="center"/>
          </w:tcPr>
          <w:p w14:paraId="330492EB" w14:textId="08EFD8B8" w:rsidR="00A6798E" w:rsidRPr="00A6798E" w:rsidRDefault="00A6798E"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Merge w:val="restart"/>
            <w:vAlign w:val="center"/>
          </w:tcPr>
          <w:p w14:paraId="5185210E" w14:textId="7459B34D" w:rsidR="00A6798E" w:rsidRPr="00A6798E" w:rsidRDefault="00A6798E"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B51EE33" w14:textId="576FAA09" w:rsidR="00A6798E" w:rsidRPr="00A6798E" w:rsidRDefault="00A6798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left_gain</w:t>
            </w:r>
            <w:proofErr w:type="spellEnd"/>
          </w:p>
        </w:tc>
        <w:tc>
          <w:tcPr>
            <w:tcW w:w="4560" w:type="dxa"/>
            <w:gridSpan w:val="3"/>
            <w:vAlign w:val="center"/>
          </w:tcPr>
          <w:p w14:paraId="112C0BBF" w14:textId="16F58CDF" w:rsidR="00A6798E" w:rsidRDefault="009A790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зменение громкости в левом канале</w:t>
            </w:r>
          </w:p>
        </w:tc>
      </w:tr>
      <w:tr w:rsidR="00A6798E" w14:paraId="78A02489" w14:textId="77777777" w:rsidTr="00BD7C1D">
        <w:trPr>
          <w:trHeight w:val="67"/>
        </w:trPr>
        <w:tc>
          <w:tcPr>
            <w:tcW w:w="2137" w:type="dxa"/>
            <w:vMerge/>
            <w:vAlign w:val="center"/>
          </w:tcPr>
          <w:p w14:paraId="3715A8F9" w14:textId="77777777" w:rsidR="00A6798E" w:rsidRPr="009A790C" w:rsidRDefault="00A6798E" w:rsidP="002E44CC">
            <w:pPr>
              <w:pStyle w:val="af8"/>
              <w:spacing w:line="240" w:lineRule="auto"/>
              <w:ind w:firstLine="0"/>
              <w:jc w:val="left"/>
              <w:rPr>
                <w:rFonts w:ascii="Courier New" w:hAnsi="Courier New" w:cs="Courier New"/>
                <w:sz w:val="20"/>
                <w:szCs w:val="24"/>
              </w:rPr>
            </w:pPr>
          </w:p>
        </w:tc>
        <w:tc>
          <w:tcPr>
            <w:tcW w:w="817" w:type="dxa"/>
            <w:vMerge/>
            <w:vAlign w:val="center"/>
          </w:tcPr>
          <w:p w14:paraId="55001C0B" w14:textId="77777777" w:rsidR="00A6798E" w:rsidRPr="009A790C" w:rsidRDefault="00A6798E" w:rsidP="002E44CC">
            <w:pPr>
              <w:pStyle w:val="af8"/>
              <w:spacing w:line="240" w:lineRule="auto"/>
              <w:ind w:firstLine="0"/>
              <w:jc w:val="center"/>
              <w:rPr>
                <w:rFonts w:ascii="Courier New" w:hAnsi="Courier New" w:cs="Courier New"/>
                <w:sz w:val="20"/>
                <w:szCs w:val="24"/>
              </w:rPr>
            </w:pPr>
          </w:p>
        </w:tc>
        <w:tc>
          <w:tcPr>
            <w:tcW w:w="697" w:type="dxa"/>
            <w:vMerge/>
            <w:vAlign w:val="center"/>
          </w:tcPr>
          <w:p w14:paraId="0040A5B2" w14:textId="77777777" w:rsidR="00A6798E" w:rsidRPr="009A790C" w:rsidRDefault="00A6798E" w:rsidP="002E44CC">
            <w:pPr>
              <w:pStyle w:val="af8"/>
              <w:spacing w:line="240" w:lineRule="auto"/>
              <w:ind w:firstLine="0"/>
              <w:jc w:val="center"/>
              <w:rPr>
                <w:rFonts w:ascii="Courier New" w:hAnsi="Courier New" w:cs="Courier New"/>
                <w:sz w:val="20"/>
                <w:szCs w:val="24"/>
              </w:rPr>
            </w:pPr>
          </w:p>
        </w:tc>
        <w:tc>
          <w:tcPr>
            <w:tcW w:w="1417" w:type="dxa"/>
            <w:vAlign w:val="center"/>
          </w:tcPr>
          <w:p w14:paraId="4B214D05" w14:textId="0E8C1DE5" w:rsidR="00A6798E" w:rsidRPr="00A6798E" w:rsidRDefault="00A6798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ight_gain</w:t>
            </w:r>
            <w:proofErr w:type="spellEnd"/>
          </w:p>
        </w:tc>
        <w:tc>
          <w:tcPr>
            <w:tcW w:w="4560" w:type="dxa"/>
            <w:gridSpan w:val="3"/>
            <w:vAlign w:val="center"/>
          </w:tcPr>
          <w:p w14:paraId="57948ADD" w14:textId="1A2D1489" w:rsidR="00A6798E" w:rsidRDefault="009A790C"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зменение громкости в правом канале</w:t>
            </w:r>
          </w:p>
        </w:tc>
      </w:tr>
      <w:tr w:rsidR="00691F98" w14:paraId="6F6ADDD4" w14:textId="77777777" w:rsidTr="00BD7C1D">
        <w:trPr>
          <w:trHeight w:val="44"/>
        </w:trPr>
        <w:tc>
          <w:tcPr>
            <w:tcW w:w="2137" w:type="dxa"/>
            <w:vAlign w:val="center"/>
          </w:tcPr>
          <w:p w14:paraId="17960946" w14:textId="08182488" w:rsidR="00691F98" w:rsidRPr="00C57894" w:rsidRDefault="00C57894"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join_audio</w:t>
            </w:r>
            <w:proofErr w:type="spellEnd"/>
          </w:p>
        </w:tc>
        <w:tc>
          <w:tcPr>
            <w:tcW w:w="817" w:type="dxa"/>
            <w:vAlign w:val="center"/>
          </w:tcPr>
          <w:p w14:paraId="71EE82DE" w14:textId="213E3386" w:rsidR="00691F98" w:rsidRPr="00C57894" w:rsidRDefault="00C57894"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661F6094" w14:textId="6A4B6568" w:rsidR="00691F98" w:rsidRPr="00C57894" w:rsidRDefault="00C57894"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5CC8F730" w14:textId="0BF844A4" w:rsidR="00691F98" w:rsidRPr="00EB77A3" w:rsidRDefault="00EB77A3"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crossfade</w:t>
            </w:r>
          </w:p>
        </w:tc>
        <w:tc>
          <w:tcPr>
            <w:tcW w:w="4560" w:type="dxa"/>
            <w:gridSpan w:val="3"/>
            <w:vAlign w:val="center"/>
          </w:tcPr>
          <w:p w14:paraId="24BFDC15" w14:textId="6CF5D3A1" w:rsidR="00691F98" w:rsidRDefault="006F0629"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перехода между файлами</w:t>
            </w:r>
          </w:p>
        </w:tc>
      </w:tr>
      <w:tr w:rsidR="00691F98" w14:paraId="44227D2D" w14:textId="77777777" w:rsidTr="00BD7C1D">
        <w:trPr>
          <w:trHeight w:val="44"/>
        </w:trPr>
        <w:tc>
          <w:tcPr>
            <w:tcW w:w="2137" w:type="dxa"/>
            <w:vAlign w:val="center"/>
          </w:tcPr>
          <w:p w14:paraId="3DE19020" w14:textId="690AA218" w:rsidR="00691F98" w:rsidRPr="00C61FAD" w:rsidRDefault="00C61FAD"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everse_audio</w:t>
            </w:r>
            <w:proofErr w:type="spellEnd"/>
          </w:p>
        </w:tc>
        <w:tc>
          <w:tcPr>
            <w:tcW w:w="817" w:type="dxa"/>
            <w:vAlign w:val="center"/>
          </w:tcPr>
          <w:p w14:paraId="1162EFD9" w14:textId="57F97073" w:rsidR="00691F98" w:rsidRPr="00C61FAD" w:rsidRDefault="00C61FA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1B98119B" w14:textId="175BBDAD" w:rsidR="00691F98" w:rsidRPr="00C61FAD" w:rsidRDefault="00C61FA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33E81C82" w14:textId="77777777" w:rsidR="00691F98" w:rsidRPr="004C610C" w:rsidRDefault="00691F98" w:rsidP="002E44CC">
            <w:pPr>
              <w:pStyle w:val="af8"/>
              <w:spacing w:line="240" w:lineRule="auto"/>
              <w:ind w:firstLine="0"/>
              <w:jc w:val="left"/>
              <w:rPr>
                <w:rFonts w:ascii="Courier New" w:hAnsi="Courier New" w:cs="Courier New"/>
                <w:sz w:val="20"/>
                <w:szCs w:val="24"/>
              </w:rPr>
            </w:pPr>
          </w:p>
        </w:tc>
        <w:tc>
          <w:tcPr>
            <w:tcW w:w="4560" w:type="dxa"/>
            <w:gridSpan w:val="3"/>
            <w:vAlign w:val="center"/>
          </w:tcPr>
          <w:p w14:paraId="6A9A7FB7" w14:textId="77777777" w:rsidR="00691F98" w:rsidRDefault="00691F98" w:rsidP="002E44CC">
            <w:pPr>
              <w:pStyle w:val="af8"/>
              <w:spacing w:line="240" w:lineRule="auto"/>
              <w:ind w:firstLine="0"/>
              <w:rPr>
                <w:rFonts w:ascii="Courier New" w:hAnsi="Courier New" w:cs="Courier New"/>
                <w:sz w:val="20"/>
                <w:szCs w:val="24"/>
              </w:rPr>
            </w:pPr>
          </w:p>
        </w:tc>
      </w:tr>
      <w:tr w:rsidR="00691F98" w14:paraId="7E9E1501" w14:textId="77777777" w:rsidTr="00BD7C1D">
        <w:trPr>
          <w:trHeight w:val="44"/>
        </w:trPr>
        <w:tc>
          <w:tcPr>
            <w:tcW w:w="2137" w:type="dxa"/>
            <w:vAlign w:val="center"/>
          </w:tcPr>
          <w:p w14:paraId="54588645" w14:textId="4C29B2A3" w:rsidR="00691F98" w:rsidRPr="00256241" w:rsidRDefault="00256241"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et_mono</w:t>
            </w:r>
            <w:proofErr w:type="spellEnd"/>
          </w:p>
        </w:tc>
        <w:tc>
          <w:tcPr>
            <w:tcW w:w="817" w:type="dxa"/>
            <w:vAlign w:val="center"/>
          </w:tcPr>
          <w:p w14:paraId="6323F468" w14:textId="76B6EAD5" w:rsidR="00691F98" w:rsidRPr="00256241" w:rsidRDefault="00256241"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756436D5" w14:textId="625BE27D" w:rsidR="00691F98" w:rsidRPr="00256241" w:rsidRDefault="00256241"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20988FA7" w14:textId="77777777" w:rsidR="00691F98" w:rsidRPr="004C610C" w:rsidRDefault="00691F98" w:rsidP="002E44CC">
            <w:pPr>
              <w:pStyle w:val="af8"/>
              <w:spacing w:line="240" w:lineRule="auto"/>
              <w:ind w:firstLine="0"/>
              <w:jc w:val="left"/>
              <w:rPr>
                <w:rFonts w:ascii="Courier New" w:hAnsi="Courier New" w:cs="Courier New"/>
                <w:sz w:val="20"/>
                <w:szCs w:val="24"/>
              </w:rPr>
            </w:pPr>
          </w:p>
        </w:tc>
        <w:tc>
          <w:tcPr>
            <w:tcW w:w="4560" w:type="dxa"/>
            <w:gridSpan w:val="3"/>
            <w:vAlign w:val="center"/>
          </w:tcPr>
          <w:p w14:paraId="17CBC054" w14:textId="77777777" w:rsidR="00691F98" w:rsidRDefault="00691F98" w:rsidP="002E44CC">
            <w:pPr>
              <w:pStyle w:val="af8"/>
              <w:spacing w:line="240" w:lineRule="auto"/>
              <w:ind w:firstLine="0"/>
              <w:rPr>
                <w:rFonts w:ascii="Courier New" w:hAnsi="Courier New" w:cs="Courier New"/>
                <w:sz w:val="20"/>
                <w:szCs w:val="24"/>
              </w:rPr>
            </w:pPr>
          </w:p>
        </w:tc>
      </w:tr>
      <w:tr w:rsidR="00540635" w14:paraId="66F4AD14" w14:textId="77777777" w:rsidTr="00BD7C1D">
        <w:trPr>
          <w:trHeight w:val="44"/>
        </w:trPr>
        <w:tc>
          <w:tcPr>
            <w:tcW w:w="2137" w:type="dxa"/>
            <w:vAlign w:val="center"/>
          </w:tcPr>
          <w:p w14:paraId="56EC6158" w14:textId="1A3AA1F1" w:rsidR="00540635" w:rsidRPr="00D839B6" w:rsidRDefault="00D839B6"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peed_audio</w:t>
            </w:r>
            <w:proofErr w:type="spellEnd"/>
          </w:p>
        </w:tc>
        <w:tc>
          <w:tcPr>
            <w:tcW w:w="817" w:type="dxa"/>
            <w:vAlign w:val="center"/>
          </w:tcPr>
          <w:p w14:paraId="455F5724" w14:textId="56635B10" w:rsidR="00540635" w:rsidRDefault="00D839B6"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audio</w:t>
            </w:r>
          </w:p>
        </w:tc>
        <w:tc>
          <w:tcPr>
            <w:tcW w:w="697" w:type="dxa"/>
            <w:vAlign w:val="center"/>
          </w:tcPr>
          <w:p w14:paraId="759EE8AD" w14:textId="3CA95DB6" w:rsidR="00540635" w:rsidRDefault="00D839B6"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C512490" w14:textId="487CF458" w:rsidR="00540635" w:rsidRPr="00D839B6" w:rsidRDefault="00D839B6"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ultiplier</w:t>
            </w:r>
          </w:p>
        </w:tc>
        <w:tc>
          <w:tcPr>
            <w:tcW w:w="4560" w:type="dxa"/>
            <w:gridSpan w:val="3"/>
            <w:vAlign w:val="center"/>
          </w:tcPr>
          <w:p w14:paraId="7FF4A1EB" w14:textId="61D88E6C" w:rsidR="00540635" w:rsidRPr="006A5C9E" w:rsidRDefault="00D839B6" w:rsidP="006A5C9E">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эффициент ускорения </w:t>
            </w:r>
            <w:r w:rsidR="006A5C9E">
              <w:rPr>
                <w:rFonts w:ascii="Courier New" w:hAnsi="Courier New" w:cs="Courier New"/>
                <w:sz w:val="20"/>
                <w:szCs w:val="24"/>
              </w:rPr>
              <w:t>аудио</w:t>
            </w:r>
          </w:p>
        </w:tc>
      </w:tr>
      <w:tr w:rsidR="00691F98" w14:paraId="09E9A415" w14:textId="77777777" w:rsidTr="00BD7C1D">
        <w:trPr>
          <w:trHeight w:val="44"/>
        </w:trPr>
        <w:tc>
          <w:tcPr>
            <w:tcW w:w="2137" w:type="dxa"/>
            <w:vAlign w:val="center"/>
          </w:tcPr>
          <w:p w14:paraId="246DA6E2" w14:textId="77CE98DD" w:rsidR="00691F98" w:rsidRPr="006A5C9E" w:rsidRDefault="006A5C9E"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blackwhite_video</w:t>
            </w:r>
            <w:proofErr w:type="spellEnd"/>
          </w:p>
        </w:tc>
        <w:tc>
          <w:tcPr>
            <w:tcW w:w="817" w:type="dxa"/>
            <w:vAlign w:val="center"/>
          </w:tcPr>
          <w:p w14:paraId="1DA7E9D8" w14:textId="6144B96E" w:rsidR="00691F98" w:rsidRPr="00E7016D" w:rsidRDefault="00E7016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4DC2D0B8" w14:textId="248A8A0E" w:rsidR="00691F98" w:rsidRPr="00E7016D" w:rsidRDefault="00E7016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45CE0719" w14:textId="77777777" w:rsidR="00691F98" w:rsidRPr="004C610C" w:rsidRDefault="00691F98" w:rsidP="002E44CC">
            <w:pPr>
              <w:pStyle w:val="af8"/>
              <w:spacing w:line="240" w:lineRule="auto"/>
              <w:ind w:firstLine="0"/>
              <w:jc w:val="left"/>
              <w:rPr>
                <w:rFonts w:ascii="Courier New" w:hAnsi="Courier New" w:cs="Courier New"/>
                <w:sz w:val="20"/>
                <w:szCs w:val="24"/>
              </w:rPr>
            </w:pPr>
          </w:p>
        </w:tc>
        <w:tc>
          <w:tcPr>
            <w:tcW w:w="4560" w:type="dxa"/>
            <w:gridSpan w:val="3"/>
            <w:vAlign w:val="center"/>
          </w:tcPr>
          <w:p w14:paraId="0BF32546" w14:textId="77777777" w:rsidR="00691F98" w:rsidRDefault="00691F98" w:rsidP="002E44CC">
            <w:pPr>
              <w:pStyle w:val="af8"/>
              <w:spacing w:line="240" w:lineRule="auto"/>
              <w:ind w:firstLine="0"/>
              <w:rPr>
                <w:rFonts w:ascii="Courier New" w:hAnsi="Courier New" w:cs="Courier New"/>
                <w:sz w:val="20"/>
                <w:szCs w:val="24"/>
              </w:rPr>
            </w:pPr>
          </w:p>
        </w:tc>
      </w:tr>
      <w:tr w:rsidR="00BD7C1D" w14:paraId="078CD8E3" w14:textId="77777777" w:rsidTr="00BD7C1D">
        <w:trPr>
          <w:trHeight w:val="67"/>
        </w:trPr>
        <w:tc>
          <w:tcPr>
            <w:tcW w:w="2137" w:type="dxa"/>
            <w:vMerge w:val="restart"/>
            <w:vAlign w:val="center"/>
          </w:tcPr>
          <w:p w14:paraId="22D55F8B" w14:textId="2D4637CD" w:rsidR="00BD7C1D" w:rsidRPr="00BD7C1D" w:rsidRDefault="00BD7C1D"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lastRenderedPageBreak/>
              <w:t>clip_video</w:t>
            </w:r>
            <w:proofErr w:type="spellEnd"/>
          </w:p>
        </w:tc>
        <w:tc>
          <w:tcPr>
            <w:tcW w:w="817" w:type="dxa"/>
            <w:vMerge w:val="restart"/>
            <w:vAlign w:val="center"/>
          </w:tcPr>
          <w:p w14:paraId="6EBF0C65" w14:textId="79D777BB" w:rsidR="00BD7C1D" w:rsidRPr="00BD7C1D" w:rsidRDefault="00BD7C1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324B61AC" w14:textId="5A192CFB" w:rsidR="00BD7C1D" w:rsidRPr="00BD7C1D" w:rsidRDefault="00BD7C1D"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10EEDB61" w14:textId="60169F5D" w:rsidR="00BD7C1D" w:rsidRPr="00B06CBD" w:rsidRDefault="00B06CBD"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start</w:t>
            </w:r>
          </w:p>
        </w:tc>
        <w:tc>
          <w:tcPr>
            <w:tcW w:w="4560" w:type="dxa"/>
            <w:gridSpan w:val="3"/>
            <w:vAlign w:val="center"/>
          </w:tcPr>
          <w:p w14:paraId="3662CE30" w14:textId="04226922" w:rsidR="00BD7C1D" w:rsidRDefault="00B06CBD"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начала фрагмента</w:t>
            </w:r>
          </w:p>
        </w:tc>
      </w:tr>
      <w:tr w:rsidR="00BD7C1D" w14:paraId="4398D76F" w14:textId="77777777" w:rsidTr="00BD7C1D">
        <w:trPr>
          <w:trHeight w:val="67"/>
        </w:trPr>
        <w:tc>
          <w:tcPr>
            <w:tcW w:w="2137" w:type="dxa"/>
            <w:vMerge/>
            <w:vAlign w:val="center"/>
          </w:tcPr>
          <w:p w14:paraId="4B690D88" w14:textId="77777777" w:rsidR="00BD7C1D" w:rsidRDefault="00BD7C1D" w:rsidP="002E44CC">
            <w:pPr>
              <w:pStyle w:val="af8"/>
              <w:spacing w:line="240" w:lineRule="auto"/>
              <w:ind w:firstLine="0"/>
              <w:jc w:val="left"/>
              <w:rPr>
                <w:rFonts w:ascii="Courier New" w:hAnsi="Courier New" w:cs="Courier New"/>
                <w:sz w:val="20"/>
                <w:szCs w:val="24"/>
                <w:lang w:val="en-US"/>
              </w:rPr>
            </w:pPr>
          </w:p>
        </w:tc>
        <w:tc>
          <w:tcPr>
            <w:tcW w:w="817" w:type="dxa"/>
            <w:vMerge/>
            <w:vAlign w:val="center"/>
          </w:tcPr>
          <w:p w14:paraId="1839082E" w14:textId="77777777" w:rsidR="00BD7C1D" w:rsidRDefault="00BD7C1D" w:rsidP="002E44CC">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EFB8428" w14:textId="77777777" w:rsidR="00BD7C1D" w:rsidRDefault="00BD7C1D" w:rsidP="002E44CC">
            <w:pPr>
              <w:pStyle w:val="af8"/>
              <w:spacing w:line="240" w:lineRule="auto"/>
              <w:ind w:firstLine="0"/>
              <w:jc w:val="center"/>
              <w:rPr>
                <w:rFonts w:ascii="Courier New" w:hAnsi="Courier New" w:cs="Courier New"/>
                <w:sz w:val="20"/>
                <w:szCs w:val="24"/>
                <w:lang w:val="en-US"/>
              </w:rPr>
            </w:pPr>
          </w:p>
        </w:tc>
        <w:tc>
          <w:tcPr>
            <w:tcW w:w="1417" w:type="dxa"/>
            <w:vAlign w:val="center"/>
          </w:tcPr>
          <w:p w14:paraId="7209DC41" w14:textId="5EEC8F05" w:rsidR="00BD7C1D" w:rsidRPr="00B06CBD" w:rsidRDefault="00B06CBD"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end</w:t>
            </w:r>
          </w:p>
        </w:tc>
        <w:tc>
          <w:tcPr>
            <w:tcW w:w="4560" w:type="dxa"/>
            <w:gridSpan w:val="3"/>
            <w:vAlign w:val="center"/>
          </w:tcPr>
          <w:p w14:paraId="7F538EC3" w14:textId="19778E17" w:rsidR="00BD7C1D" w:rsidRDefault="00B06CBD"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Время окончания фрагмента</w:t>
            </w:r>
          </w:p>
        </w:tc>
      </w:tr>
      <w:tr w:rsidR="00691F98" w14:paraId="13ADABA7" w14:textId="77777777" w:rsidTr="00BD7C1D">
        <w:trPr>
          <w:trHeight w:val="44"/>
        </w:trPr>
        <w:tc>
          <w:tcPr>
            <w:tcW w:w="2137" w:type="dxa"/>
            <w:vAlign w:val="center"/>
          </w:tcPr>
          <w:p w14:paraId="538746ED" w14:textId="30024DBF" w:rsidR="00691F98" w:rsidRPr="00300FD8" w:rsidRDefault="00300FD8" w:rsidP="002E44CC">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onvert_video</w:t>
            </w:r>
            <w:proofErr w:type="spellEnd"/>
          </w:p>
        </w:tc>
        <w:tc>
          <w:tcPr>
            <w:tcW w:w="817" w:type="dxa"/>
            <w:vAlign w:val="center"/>
          </w:tcPr>
          <w:p w14:paraId="07B8DB60" w14:textId="64CAAE67" w:rsidR="00691F98" w:rsidRPr="008F7403" w:rsidRDefault="008F7403"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59C4AD38" w14:textId="4E918E8B" w:rsidR="00691F98" w:rsidRPr="008F7403" w:rsidRDefault="008F7403" w:rsidP="002E44CC">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93611C9" w14:textId="41163E44" w:rsidR="00691F98" w:rsidRPr="008F7403" w:rsidRDefault="008F7403" w:rsidP="002E44CC">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format</w:t>
            </w:r>
          </w:p>
        </w:tc>
        <w:tc>
          <w:tcPr>
            <w:tcW w:w="4560" w:type="dxa"/>
            <w:gridSpan w:val="3"/>
            <w:vAlign w:val="center"/>
          </w:tcPr>
          <w:p w14:paraId="5A55410E" w14:textId="1CDE000F" w:rsidR="00691F98" w:rsidRDefault="00FF1133" w:rsidP="002E44CC">
            <w:pPr>
              <w:pStyle w:val="af8"/>
              <w:spacing w:line="240" w:lineRule="auto"/>
              <w:ind w:firstLine="0"/>
              <w:rPr>
                <w:rFonts w:ascii="Courier New" w:hAnsi="Courier New" w:cs="Courier New"/>
                <w:sz w:val="20"/>
                <w:szCs w:val="24"/>
              </w:rPr>
            </w:pPr>
            <w:r>
              <w:rPr>
                <w:rFonts w:ascii="Courier New" w:hAnsi="Courier New" w:cs="Courier New"/>
                <w:sz w:val="20"/>
                <w:szCs w:val="24"/>
              </w:rPr>
              <w:t>Итоговый формат видео</w:t>
            </w:r>
          </w:p>
        </w:tc>
      </w:tr>
      <w:tr w:rsidR="00C67F78" w14:paraId="4C158A3C" w14:textId="77777777" w:rsidTr="00C67F78">
        <w:trPr>
          <w:trHeight w:val="35"/>
        </w:trPr>
        <w:tc>
          <w:tcPr>
            <w:tcW w:w="2137" w:type="dxa"/>
            <w:vMerge w:val="restart"/>
            <w:vAlign w:val="center"/>
          </w:tcPr>
          <w:p w14:paraId="1E889319" w14:textId="73DB1300" w:rsidR="00C67F78" w:rsidRPr="00A1471B" w:rsidRDefault="00C67F78" w:rsidP="00C67F78">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crop_video</w:t>
            </w:r>
            <w:proofErr w:type="spellEnd"/>
          </w:p>
        </w:tc>
        <w:tc>
          <w:tcPr>
            <w:tcW w:w="817" w:type="dxa"/>
            <w:vMerge w:val="restart"/>
            <w:vAlign w:val="center"/>
          </w:tcPr>
          <w:p w14:paraId="787FDB21" w14:textId="3674E51B" w:rsidR="00C67F78" w:rsidRPr="00A1471B" w:rsidRDefault="00C67F78"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5C0671E7" w14:textId="3D8616CC" w:rsidR="00C67F78" w:rsidRPr="00A1471B" w:rsidRDefault="00C67F78"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E4CA0ED" w14:textId="5841AC60"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left</w:t>
            </w:r>
          </w:p>
        </w:tc>
        <w:tc>
          <w:tcPr>
            <w:tcW w:w="4560" w:type="dxa"/>
            <w:gridSpan w:val="3"/>
            <w:vAlign w:val="center"/>
          </w:tcPr>
          <w:p w14:paraId="5CC6A785" w14:textId="6A7ECD2B"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левого верхнего угла фрагмента по оси </w:t>
            </w:r>
            <w:r>
              <w:rPr>
                <w:rFonts w:ascii="Courier New" w:hAnsi="Courier New" w:cs="Courier New"/>
                <w:sz w:val="20"/>
                <w:szCs w:val="24"/>
                <w:lang w:val="en-US"/>
              </w:rPr>
              <w:t>X</w:t>
            </w:r>
          </w:p>
        </w:tc>
      </w:tr>
      <w:tr w:rsidR="00C67F78" w14:paraId="24481C65" w14:textId="77777777" w:rsidTr="00BD7C1D">
        <w:trPr>
          <w:trHeight w:val="33"/>
        </w:trPr>
        <w:tc>
          <w:tcPr>
            <w:tcW w:w="2137" w:type="dxa"/>
            <w:vMerge/>
            <w:vAlign w:val="center"/>
          </w:tcPr>
          <w:p w14:paraId="59FC7BBC" w14:textId="77777777" w:rsidR="00C67F78" w:rsidRPr="00C67F78" w:rsidRDefault="00C67F78" w:rsidP="00C67F78">
            <w:pPr>
              <w:pStyle w:val="af8"/>
              <w:spacing w:line="240" w:lineRule="auto"/>
              <w:ind w:firstLine="0"/>
              <w:jc w:val="left"/>
              <w:rPr>
                <w:rFonts w:ascii="Courier New" w:hAnsi="Courier New" w:cs="Courier New"/>
                <w:sz w:val="20"/>
                <w:szCs w:val="24"/>
              </w:rPr>
            </w:pPr>
          </w:p>
        </w:tc>
        <w:tc>
          <w:tcPr>
            <w:tcW w:w="817" w:type="dxa"/>
            <w:vMerge/>
            <w:vAlign w:val="center"/>
          </w:tcPr>
          <w:p w14:paraId="4623B07E"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697" w:type="dxa"/>
            <w:vMerge/>
            <w:vAlign w:val="center"/>
          </w:tcPr>
          <w:p w14:paraId="62369967"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1417" w:type="dxa"/>
            <w:vAlign w:val="center"/>
          </w:tcPr>
          <w:p w14:paraId="63A7F722" w14:textId="1D91D2D9"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upper</w:t>
            </w:r>
          </w:p>
        </w:tc>
        <w:tc>
          <w:tcPr>
            <w:tcW w:w="4560" w:type="dxa"/>
            <w:gridSpan w:val="3"/>
            <w:vAlign w:val="center"/>
          </w:tcPr>
          <w:p w14:paraId="3DC0B0B6" w14:textId="7E529BB4"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левого верхнего угла фрагмента по оси </w:t>
            </w:r>
            <w:r>
              <w:rPr>
                <w:rFonts w:ascii="Courier New" w:hAnsi="Courier New" w:cs="Courier New"/>
                <w:sz w:val="20"/>
                <w:szCs w:val="24"/>
                <w:lang w:val="en-US"/>
              </w:rPr>
              <w:t>Y</w:t>
            </w:r>
          </w:p>
        </w:tc>
      </w:tr>
      <w:tr w:rsidR="00C67F78" w14:paraId="1CDD9117" w14:textId="77777777" w:rsidTr="00BD7C1D">
        <w:trPr>
          <w:trHeight w:val="33"/>
        </w:trPr>
        <w:tc>
          <w:tcPr>
            <w:tcW w:w="2137" w:type="dxa"/>
            <w:vMerge/>
            <w:vAlign w:val="center"/>
          </w:tcPr>
          <w:p w14:paraId="7D762634" w14:textId="77777777" w:rsidR="00C67F78" w:rsidRPr="00C67F78" w:rsidRDefault="00C67F78" w:rsidP="00C67F78">
            <w:pPr>
              <w:pStyle w:val="af8"/>
              <w:spacing w:line="240" w:lineRule="auto"/>
              <w:ind w:firstLine="0"/>
              <w:jc w:val="left"/>
              <w:rPr>
                <w:rFonts w:ascii="Courier New" w:hAnsi="Courier New" w:cs="Courier New"/>
                <w:sz w:val="20"/>
                <w:szCs w:val="24"/>
              </w:rPr>
            </w:pPr>
          </w:p>
        </w:tc>
        <w:tc>
          <w:tcPr>
            <w:tcW w:w="817" w:type="dxa"/>
            <w:vMerge/>
            <w:vAlign w:val="center"/>
          </w:tcPr>
          <w:p w14:paraId="38A49F17"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697" w:type="dxa"/>
            <w:vMerge/>
            <w:vAlign w:val="center"/>
          </w:tcPr>
          <w:p w14:paraId="1E77F51F"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1417" w:type="dxa"/>
            <w:vAlign w:val="center"/>
          </w:tcPr>
          <w:p w14:paraId="7B036FD7" w14:textId="422C5688"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right</w:t>
            </w:r>
          </w:p>
        </w:tc>
        <w:tc>
          <w:tcPr>
            <w:tcW w:w="4560" w:type="dxa"/>
            <w:gridSpan w:val="3"/>
            <w:vAlign w:val="center"/>
          </w:tcPr>
          <w:p w14:paraId="4DE6732E" w14:textId="3A0068E9"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X</w:t>
            </w:r>
          </w:p>
        </w:tc>
      </w:tr>
      <w:tr w:rsidR="00C67F78" w14:paraId="46008B14" w14:textId="77777777" w:rsidTr="00BD7C1D">
        <w:trPr>
          <w:trHeight w:val="33"/>
        </w:trPr>
        <w:tc>
          <w:tcPr>
            <w:tcW w:w="2137" w:type="dxa"/>
            <w:vMerge/>
            <w:vAlign w:val="center"/>
          </w:tcPr>
          <w:p w14:paraId="7B13EFFA" w14:textId="77777777" w:rsidR="00C67F78" w:rsidRPr="00C67F78" w:rsidRDefault="00C67F78" w:rsidP="00C67F78">
            <w:pPr>
              <w:pStyle w:val="af8"/>
              <w:spacing w:line="240" w:lineRule="auto"/>
              <w:ind w:firstLine="0"/>
              <w:jc w:val="left"/>
              <w:rPr>
                <w:rFonts w:ascii="Courier New" w:hAnsi="Courier New" w:cs="Courier New"/>
                <w:sz w:val="20"/>
                <w:szCs w:val="24"/>
              </w:rPr>
            </w:pPr>
          </w:p>
        </w:tc>
        <w:tc>
          <w:tcPr>
            <w:tcW w:w="817" w:type="dxa"/>
            <w:vMerge/>
            <w:vAlign w:val="center"/>
          </w:tcPr>
          <w:p w14:paraId="46EA34BE"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697" w:type="dxa"/>
            <w:vMerge/>
            <w:vAlign w:val="center"/>
          </w:tcPr>
          <w:p w14:paraId="21F63EA8" w14:textId="77777777" w:rsidR="00C67F78" w:rsidRPr="00C67F78" w:rsidRDefault="00C67F78" w:rsidP="00C67F78">
            <w:pPr>
              <w:pStyle w:val="af8"/>
              <w:spacing w:line="240" w:lineRule="auto"/>
              <w:ind w:firstLine="0"/>
              <w:jc w:val="center"/>
              <w:rPr>
                <w:rFonts w:ascii="Courier New" w:hAnsi="Courier New" w:cs="Courier New"/>
                <w:sz w:val="20"/>
                <w:szCs w:val="24"/>
              </w:rPr>
            </w:pPr>
          </w:p>
        </w:tc>
        <w:tc>
          <w:tcPr>
            <w:tcW w:w="1417" w:type="dxa"/>
            <w:vAlign w:val="center"/>
          </w:tcPr>
          <w:p w14:paraId="7ECE8081" w14:textId="3CC593C1" w:rsidR="00C67F78" w:rsidRPr="004C610C" w:rsidRDefault="00C67F78" w:rsidP="00C67F78">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lower</w:t>
            </w:r>
          </w:p>
        </w:tc>
        <w:tc>
          <w:tcPr>
            <w:tcW w:w="4560" w:type="dxa"/>
            <w:gridSpan w:val="3"/>
            <w:vAlign w:val="center"/>
          </w:tcPr>
          <w:p w14:paraId="5324CE06" w14:textId="02C2162E" w:rsidR="00C67F78" w:rsidRDefault="00C67F78" w:rsidP="00C67F78">
            <w:pPr>
              <w:pStyle w:val="af8"/>
              <w:spacing w:line="240" w:lineRule="auto"/>
              <w:ind w:firstLine="0"/>
              <w:rPr>
                <w:rFonts w:ascii="Courier New" w:hAnsi="Courier New" w:cs="Courier New"/>
                <w:sz w:val="20"/>
                <w:szCs w:val="24"/>
              </w:rPr>
            </w:pPr>
            <w:r>
              <w:rPr>
                <w:rFonts w:ascii="Courier New" w:hAnsi="Courier New" w:cs="Courier New"/>
                <w:sz w:val="20"/>
                <w:szCs w:val="24"/>
              </w:rPr>
              <w:t xml:space="preserve">Координата правого нижнего угла фрагмента по оси </w:t>
            </w:r>
            <w:r>
              <w:rPr>
                <w:rFonts w:ascii="Courier New" w:hAnsi="Courier New" w:cs="Courier New"/>
                <w:sz w:val="20"/>
                <w:szCs w:val="24"/>
                <w:lang w:val="en-US"/>
              </w:rPr>
              <w:t>Y</w:t>
            </w:r>
          </w:p>
        </w:tc>
      </w:tr>
      <w:tr w:rsidR="00C67F78" w14:paraId="610DB82B" w14:textId="77777777" w:rsidTr="00BD7C1D">
        <w:trPr>
          <w:trHeight w:val="44"/>
        </w:trPr>
        <w:tc>
          <w:tcPr>
            <w:tcW w:w="2137" w:type="dxa"/>
            <w:vAlign w:val="center"/>
          </w:tcPr>
          <w:p w14:paraId="39EA0639" w14:textId="39783256" w:rsidR="00C67F78" w:rsidRPr="007A3D0B" w:rsidRDefault="007A3D0B" w:rsidP="00C67F78">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extract_audio</w:t>
            </w:r>
            <w:proofErr w:type="spellEnd"/>
          </w:p>
        </w:tc>
        <w:tc>
          <w:tcPr>
            <w:tcW w:w="817" w:type="dxa"/>
            <w:vAlign w:val="center"/>
          </w:tcPr>
          <w:p w14:paraId="61FD8701" w14:textId="532FEA3A" w:rsidR="00C67F78" w:rsidRPr="007A3D0B" w:rsidRDefault="007A3D0B"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56312A72" w14:textId="70399CDE" w:rsidR="00C67F78" w:rsidRPr="007A3D0B" w:rsidRDefault="007A3D0B" w:rsidP="00C67F78">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373645A2" w14:textId="77777777" w:rsidR="00C67F78" w:rsidRPr="004C610C" w:rsidRDefault="00C67F78" w:rsidP="00C67F78">
            <w:pPr>
              <w:pStyle w:val="af8"/>
              <w:spacing w:line="240" w:lineRule="auto"/>
              <w:ind w:firstLine="0"/>
              <w:jc w:val="left"/>
              <w:rPr>
                <w:rFonts w:ascii="Courier New" w:hAnsi="Courier New" w:cs="Courier New"/>
                <w:sz w:val="20"/>
                <w:szCs w:val="24"/>
              </w:rPr>
            </w:pPr>
          </w:p>
        </w:tc>
        <w:tc>
          <w:tcPr>
            <w:tcW w:w="4560" w:type="dxa"/>
            <w:gridSpan w:val="3"/>
            <w:vAlign w:val="center"/>
          </w:tcPr>
          <w:p w14:paraId="381A391C" w14:textId="77777777" w:rsidR="00C67F78" w:rsidRDefault="00C67F78" w:rsidP="00C67F78">
            <w:pPr>
              <w:pStyle w:val="af8"/>
              <w:spacing w:line="240" w:lineRule="auto"/>
              <w:ind w:firstLine="0"/>
              <w:rPr>
                <w:rFonts w:ascii="Courier New" w:hAnsi="Courier New" w:cs="Courier New"/>
                <w:sz w:val="20"/>
                <w:szCs w:val="24"/>
              </w:rPr>
            </w:pPr>
          </w:p>
        </w:tc>
      </w:tr>
      <w:tr w:rsidR="00B003C5" w14:paraId="75607ADD" w14:textId="77777777" w:rsidTr="00B003C5">
        <w:trPr>
          <w:trHeight w:val="67"/>
        </w:trPr>
        <w:tc>
          <w:tcPr>
            <w:tcW w:w="2137" w:type="dxa"/>
            <w:vMerge w:val="restart"/>
            <w:vAlign w:val="center"/>
          </w:tcPr>
          <w:p w14:paraId="0C8CA20C" w14:textId="100C5FDB" w:rsidR="00B003C5" w:rsidRPr="00717B07" w:rsidRDefault="00B003C5" w:rsidP="00B003C5">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ade_video</w:t>
            </w:r>
            <w:proofErr w:type="spellEnd"/>
          </w:p>
        </w:tc>
        <w:tc>
          <w:tcPr>
            <w:tcW w:w="817" w:type="dxa"/>
            <w:vMerge w:val="restart"/>
            <w:vAlign w:val="center"/>
          </w:tcPr>
          <w:p w14:paraId="0A3150FF" w14:textId="45C612D3" w:rsidR="00B003C5" w:rsidRPr="00717B07" w:rsidRDefault="00B003C5" w:rsidP="00B003C5">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20FD07AD" w14:textId="5ACD0051" w:rsidR="00B003C5" w:rsidRPr="00717B07" w:rsidRDefault="00B003C5" w:rsidP="00B003C5">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261C44CD" w14:textId="75171F91" w:rsidR="00B003C5" w:rsidRPr="004C610C" w:rsidRDefault="00B003C5" w:rsidP="00B003C5">
            <w:pPr>
              <w:pStyle w:val="af8"/>
              <w:spacing w:line="240" w:lineRule="auto"/>
              <w:ind w:firstLine="0"/>
              <w:jc w:val="left"/>
              <w:rPr>
                <w:rFonts w:ascii="Courier New" w:hAnsi="Courier New" w:cs="Courier New"/>
                <w:sz w:val="20"/>
                <w:szCs w:val="24"/>
              </w:rPr>
            </w:pPr>
            <w:proofErr w:type="spellStart"/>
            <w:r>
              <w:rPr>
                <w:rFonts w:ascii="Courier New" w:hAnsi="Courier New" w:cs="Courier New"/>
                <w:sz w:val="20"/>
                <w:szCs w:val="24"/>
                <w:lang w:val="en-US"/>
              </w:rPr>
              <w:t>fade_in</w:t>
            </w:r>
            <w:proofErr w:type="spellEnd"/>
          </w:p>
        </w:tc>
        <w:tc>
          <w:tcPr>
            <w:tcW w:w="4560" w:type="dxa"/>
            <w:gridSpan w:val="3"/>
            <w:vAlign w:val="center"/>
          </w:tcPr>
          <w:p w14:paraId="258834DB" w14:textId="1322F1F8" w:rsidR="00B003C5" w:rsidRDefault="00B003C5" w:rsidP="00B003C5">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начале</w:t>
            </w:r>
          </w:p>
        </w:tc>
      </w:tr>
      <w:tr w:rsidR="00B003C5" w14:paraId="73860D52" w14:textId="77777777" w:rsidTr="00BD7C1D">
        <w:trPr>
          <w:trHeight w:val="67"/>
        </w:trPr>
        <w:tc>
          <w:tcPr>
            <w:tcW w:w="2137" w:type="dxa"/>
            <w:vMerge/>
            <w:vAlign w:val="center"/>
          </w:tcPr>
          <w:p w14:paraId="397F9AC0" w14:textId="77777777" w:rsidR="00B003C5" w:rsidRDefault="00B003C5" w:rsidP="00B003C5">
            <w:pPr>
              <w:pStyle w:val="af8"/>
              <w:spacing w:line="240" w:lineRule="auto"/>
              <w:ind w:firstLine="0"/>
              <w:jc w:val="left"/>
              <w:rPr>
                <w:rFonts w:ascii="Courier New" w:hAnsi="Courier New" w:cs="Courier New"/>
                <w:sz w:val="20"/>
                <w:szCs w:val="24"/>
                <w:lang w:val="en-US"/>
              </w:rPr>
            </w:pPr>
          </w:p>
        </w:tc>
        <w:tc>
          <w:tcPr>
            <w:tcW w:w="817" w:type="dxa"/>
            <w:vMerge/>
            <w:vAlign w:val="center"/>
          </w:tcPr>
          <w:p w14:paraId="6F609D0D" w14:textId="77777777" w:rsidR="00B003C5" w:rsidRDefault="00B003C5" w:rsidP="00B003C5">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6875EBBD" w14:textId="77777777" w:rsidR="00B003C5" w:rsidRDefault="00B003C5" w:rsidP="00B003C5">
            <w:pPr>
              <w:pStyle w:val="af8"/>
              <w:spacing w:line="240" w:lineRule="auto"/>
              <w:ind w:firstLine="0"/>
              <w:jc w:val="center"/>
              <w:rPr>
                <w:rFonts w:ascii="Courier New" w:hAnsi="Courier New" w:cs="Courier New"/>
                <w:sz w:val="20"/>
                <w:szCs w:val="24"/>
                <w:lang w:val="en-US"/>
              </w:rPr>
            </w:pPr>
          </w:p>
        </w:tc>
        <w:tc>
          <w:tcPr>
            <w:tcW w:w="1417" w:type="dxa"/>
            <w:vAlign w:val="center"/>
          </w:tcPr>
          <w:p w14:paraId="0EE1A0C8" w14:textId="3EA966F9" w:rsidR="00B003C5" w:rsidRPr="004C610C" w:rsidRDefault="00B003C5" w:rsidP="00B003C5">
            <w:pPr>
              <w:pStyle w:val="af8"/>
              <w:spacing w:line="240" w:lineRule="auto"/>
              <w:ind w:firstLine="0"/>
              <w:jc w:val="left"/>
              <w:rPr>
                <w:rFonts w:ascii="Courier New" w:hAnsi="Courier New" w:cs="Courier New"/>
                <w:sz w:val="20"/>
                <w:szCs w:val="24"/>
              </w:rPr>
            </w:pPr>
            <w:proofErr w:type="spellStart"/>
            <w:r>
              <w:rPr>
                <w:rFonts w:ascii="Courier New" w:hAnsi="Courier New" w:cs="Courier New"/>
                <w:sz w:val="20"/>
                <w:szCs w:val="24"/>
                <w:lang w:val="en-US"/>
              </w:rPr>
              <w:t>fade_out</w:t>
            </w:r>
            <w:proofErr w:type="spellEnd"/>
          </w:p>
        </w:tc>
        <w:tc>
          <w:tcPr>
            <w:tcW w:w="4560" w:type="dxa"/>
            <w:gridSpan w:val="3"/>
            <w:vAlign w:val="center"/>
          </w:tcPr>
          <w:p w14:paraId="00E1DA73" w14:textId="03E03AEC" w:rsidR="00B003C5" w:rsidRDefault="00B003C5" w:rsidP="00B003C5">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затухания в конце</w:t>
            </w:r>
          </w:p>
        </w:tc>
      </w:tr>
      <w:tr w:rsidR="00C017B1" w14:paraId="6AD90436" w14:textId="77777777" w:rsidTr="00C017B1">
        <w:trPr>
          <w:trHeight w:val="67"/>
        </w:trPr>
        <w:tc>
          <w:tcPr>
            <w:tcW w:w="2137" w:type="dxa"/>
            <w:vMerge w:val="restart"/>
            <w:vAlign w:val="center"/>
          </w:tcPr>
          <w:p w14:paraId="4ADE2EA6" w14:textId="3C1DF073" w:rsidR="00C017B1" w:rsidRPr="00C43102" w:rsidRDefault="00C017B1"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flip_video</w:t>
            </w:r>
            <w:proofErr w:type="spellEnd"/>
          </w:p>
        </w:tc>
        <w:tc>
          <w:tcPr>
            <w:tcW w:w="817" w:type="dxa"/>
            <w:vMerge w:val="restart"/>
            <w:vAlign w:val="center"/>
          </w:tcPr>
          <w:p w14:paraId="48B06162" w14:textId="639E4E02" w:rsidR="00C017B1" w:rsidRPr="00C43102" w:rsidRDefault="00C017B1"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Merge w:val="restart"/>
            <w:vAlign w:val="center"/>
          </w:tcPr>
          <w:p w14:paraId="3194C697" w14:textId="4B238196" w:rsidR="00C017B1" w:rsidRPr="00C43102" w:rsidRDefault="00C017B1"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Merge w:val="restart"/>
            <w:vAlign w:val="center"/>
          </w:tcPr>
          <w:p w14:paraId="33936E77" w14:textId="085FE5C7" w:rsidR="00C017B1" w:rsidRPr="004C610C" w:rsidRDefault="00C017B1" w:rsidP="00C017B1">
            <w:pPr>
              <w:pStyle w:val="af8"/>
              <w:spacing w:line="240" w:lineRule="auto"/>
              <w:ind w:firstLine="0"/>
              <w:jc w:val="left"/>
              <w:rPr>
                <w:rFonts w:ascii="Courier New" w:hAnsi="Courier New" w:cs="Courier New"/>
                <w:sz w:val="20"/>
                <w:szCs w:val="24"/>
              </w:rPr>
            </w:pPr>
            <w:r>
              <w:rPr>
                <w:rFonts w:ascii="Courier New" w:hAnsi="Courier New" w:cs="Courier New"/>
                <w:sz w:val="20"/>
                <w:szCs w:val="24"/>
                <w:lang w:val="en-US"/>
              </w:rPr>
              <w:t>method</w:t>
            </w:r>
          </w:p>
        </w:tc>
        <w:tc>
          <w:tcPr>
            <w:tcW w:w="4560" w:type="dxa"/>
            <w:gridSpan w:val="3"/>
            <w:vAlign w:val="center"/>
          </w:tcPr>
          <w:p w14:paraId="3A019C61" w14:textId="61FEB14C" w:rsidR="00C017B1" w:rsidRDefault="00C017B1"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Направление отражения:</w:t>
            </w:r>
          </w:p>
        </w:tc>
      </w:tr>
      <w:tr w:rsidR="00C017B1" w14:paraId="240D147D" w14:textId="77777777" w:rsidTr="00CD4C53">
        <w:trPr>
          <w:trHeight w:val="67"/>
        </w:trPr>
        <w:tc>
          <w:tcPr>
            <w:tcW w:w="2137" w:type="dxa"/>
            <w:vMerge/>
            <w:vAlign w:val="center"/>
          </w:tcPr>
          <w:p w14:paraId="6AB96064" w14:textId="77777777" w:rsidR="00C017B1" w:rsidRDefault="00C017B1" w:rsidP="00C017B1">
            <w:pPr>
              <w:pStyle w:val="af8"/>
              <w:spacing w:line="240" w:lineRule="auto"/>
              <w:ind w:firstLine="0"/>
              <w:jc w:val="left"/>
              <w:rPr>
                <w:rFonts w:ascii="Courier New" w:hAnsi="Courier New" w:cs="Courier New"/>
                <w:sz w:val="20"/>
                <w:szCs w:val="24"/>
                <w:lang w:val="en-US"/>
              </w:rPr>
            </w:pPr>
          </w:p>
        </w:tc>
        <w:tc>
          <w:tcPr>
            <w:tcW w:w="817" w:type="dxa"/>
            <w:vMerge/>
            <w:vAlign w:val="center"/>
          </w:tcPr>
          <w:p w14:paraId="64B3C381"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5F600A45"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0276F42D" w14:textId="77777777" w:rsidR="00C017B1" w:rsidRPr="004C610C" w:rsidRDefault="00C017B1" w:rsidP="00C017B1">
            <w:pPr>
              <w:pStyle w:val="af8"/>
              <w:spacing w:line="240" w:lineRule="auto"/>
              <w:ind w:firstLine="0"/>
              <w:jc w:val="left"/>
              <w:rPr>
                <w:rFonts w:ascii="Courier New" w:hAnsi="Courier New" w:cs="Courier New"/>
                <w:sz w:val="20"/>
                <w:szCs w:val="24"/>
              </w:rPr>
            </w:pPr>
          </w:p>
        </w:tc>
        <w:tc>
          <w:tcPr>
            <w:tcW w:w="2280" w:type="dxa"/>
            <w:gridSpan w:val="2"/>
            <w:vAlign w:val="center"/>
          </w:tcPr>
          <w:p w14:paraId="4DCDA66E" w14:textId="02E49EAF" w:rsidR="00C017B1" w:rsidRDefault="00C017B1" w:rsidP="00C017B1">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lang w:val="en-US"/>
              </w:rPr>
              <w:t>left_right</w:t>
            </w:r>
            <w:proofErr w:type="spellEnd"/>
          </w:p>
        </w:tc>
        <w:tc>
          <w:tcPr>
            <w:tcW w:w="2280" w:type="dxa"/>
            <w:vAlign w:val="center"/>
          </w:tcPr>
          <w:p w14:paraId="28822689" w14:textId="17A84C89" w:rsidR="00C017B1" w:rsidRDefault="00C017B1"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Слева направо</w:t>
            </w:r>
          </w:p>
        </w:tc>
      </w:tr>
      <w:tr w:rsidR="00C017B1" w14:paraId="0AE570AC" w14:textId="77777777" w:rsidTr="00CD4C53">
        <w:trPr>
          <w:trHeight w:val="67"/>
        </w:trPr>
        <w:tc>
          <w:tcPr>
            <w:tcW w:w="2137" w:type="dxa"/>
            <w:vMerge/>
            <w:vAlign w:val="center"/>
          </w:tcPr>
          <w:p w14:paraId="1A1067EC" w14:textId="77777777" w:rsidR="00C017B1" w:rsidRDefault="00C017B1" w:rsidP="00C017B1">
            <w:pPr>
              <w:pStyle w:val="af8"/>
              <w:spacing w:line="240" w:lineRule="auto"/>
              <w:ind w:firstLine="0"/>
              <w:jc w:val="left"/>
              <w:rPr>
                <w:rFonts w:ascii="Courier New" w:hAnsi="Courier New" w:cs="Courier New"/>
                <w:sz w:val="20"/>
                <w:szCs w:val="24"/>
                <w:lang w:val="en-US"/>
              </w:rPr>
            </w:pPr>
          </w:p>
        </w:tc>
        <w:tc>
          <w:tcPr>
            <w:tcW w:w="817" w:type="dxa"/>
            <w:vMerge/>
            <w:vAlign w:val="center"/>
          </w:tcPr>
          <w:p w14:paraId="026F98C3"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697" w:type="dxa"/>
            <w:vMerge/>
            <w:vAlign w:val="center"/>
          </w:tcPr>
          <w:p w14:paraId="0E442405" w14:textId="77777777" w:rsidR="00C017B1" w:rsidRDefault="00C017B1" w:rsidP="00C017B1">
            <w:pPr>
              <w:pStyle w:val="af8"/>
              <w:spacing w:line="240" w:lineRule="auto"/>
              <w:ind w:firstLine="0"/>
              <w:jc w:val="center"/>
              <w:rPr>
                <w:rFonts w:ascii="Courier New" w:hAnsi="Courier New" w:cs="Courier New"/>
                <w:sz w:val="20"/>
                <w:szCs w:val="24"/>
                <w:lang w:val="en-US"/>
              </w:rPr>
            </w:pPr>
          </w:p>
        </w:tc>
        <w:tc>
          <w:tcPr>
            <w:tcW w:w="1417" w:type="dxa"/>
            <w:vMerge/>
            <w:vAlign w:val="center"/>
          </w:tcPr>
          <w:p w14:paraId="6726899D" w14:textId="77777777" w:rsidR="00C017B1" w:rsidRPr="004C610C" w:rsidRDefault="00C017B1" w:rsidP="00C017B1">
            <w:pPr>
              <w:pStyle w:val="af8"/>
              <w:spacing w:line="240" w:lineRule="auto"/>
              <w:ind w:firstLine="0"/>
              <w:jc w:val="left"/>
              <w:rPr>
                <w:rFonts w:ascii="Courier New" w:hAnsi="Courier New" w:cs="Courier New"/>
                <w:sz w:val="20"/>
                <w:szCs w:val="24"/>
              </w:rPr>
            </w:pPr>
          </w:p>
        </w:tc>
        <w:tc>
          <w:tcPr>
            <w:tcW w:w="2280" w:type="dxa"/>
            <w:gridSpan w:val="2"/>
            <w:vAlign w:val="center"/>
          </w:tcPr>
          <w:p w14:paraId="29A928E0" w14:textId="2E8CD6A6" w:rsidR="00C017B1" w:rsidRDefault="00C017B1" w:rsidP="00C017B1">
            <w:pPr>
              <w:pStyle w:val="af8"/>
              <w:spacing w:line="240" w:lineRule="auto"/>
              <w:ind w:firstLine="0"/>
              <w:rPr>
                <w:rFonts w:ascii="Courier New" w:hAnsi="Courier New" w:cs="Courier New"/>
                <w:sz w:val="20"/>
                <w:szCs w:val="24"/>
              </w:rPr>
            </w:pPr>
            <w:proofErr w:type="spellStart"/>
            <w:r>
              <w:rPr>
                <w:rFonts w:ascii="Courier New" w:hAnsi="Courier New" w:cs="Courier New"/>
                <w:sz w:val="20"/>
                <w:szCs w:val="24"/>
                <w:lang w:val="en-US"/>
              </w:rPr>
              <w:t>top_bottom</w:t>
            </w:r>
            <w:proofErr w:type="spellEnd"/>
          </w:p>
        </w:tc>
        <w:tc>
          <w:tcPr>
            <w:tcW w:w="2280" w:type="dxa"/>
            <w:vAlign w:val="center"/>
          </w:tcPr>
          <w:p w14:paraId="4C7A4CE9" w14:textId="6C137598" w:rsidR="00C017B1" w:rsidRDefault="00C017B1"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Сверху вниз</w:t>
            </w:r>
          </w:p>
        </w:tc>
      </w:tr>
      <w:tr w:rsidR="00C017B1" w14:paraId="2B592373" w14:textId="77777777" w:rsidTr="00BD7C1D">
        <w:trPr>
          <w:trHeight w:val="44"/>
        </w:trPr>
        <w:tc>
          <w:tcPr>
            <w:tcW w:w="2137" w:type="dxa"/>
            <w:vAlign w:val="center"/>
          </w:tcPr>
          <w:p w14:paraId="3E76B7E7" w14:textId="210BBE66" w:rsidR="00C017B1" w:rsidRPr="00CB7C67" w:rsidRDefault="00CB7C67"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gain_video</w:t>
            </w:r>
            <w:proofErr w:type="spellEnd"/>
          </w:p>
        </w:tc>
        <w:tc>
          <w:tcPr>
            <w:tcW w:w="817" w:type="dxa"/>
            <w:vAlign w:val="center"/>
          </w:tcPr>
          <w:p w14:paraId="6B79E711" w14:textId="5A94091F" w:rsidR="00C017B1" w:rsidRPr="00CB7C67" w:rsidRDefault="00CB7C67"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3EA26253" w14:textId="7C2EE1B2" w:rsidR="00C017B1" w:rsidRPr="00CB7C67" w:rsidRDefault="00CB7C67"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6A2DA66" w14:textId="33BD3914" w:rsidR="00C017B1" w:rsidRPr="00C820F9" w:rsidRDefault="00C820F9"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ultiplier</w:t>
            </w:r>
          </w:p>
        </w:tc>
        <w:tc>
          <w:tcPr>
            <w:tcW w:w="4560" w:type="dxa"/>
            <w:gridSpan w:val="3"/>
            <w:vAlign w:val="center"/>
          </w:tcPr>
          <w:p w14:paraId="60A1697F" w14:textId="54BFF0EF" w:rsidR="00C017B1" w:rsidRDefault="006B3FAF"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Коэффициент усиления громкости</w:t>
            </w:r>
          </w:p>
        </w:tc>
      </w:tr>
      <w:tr w:rsidR="00C017B1" w14:paraId="2968C7FF" w14:textId="77777777" w:rsidTr="00BD7C1D">
        <w:trPr>
          <w:trHeight w:val="44"/>
        </w:trPr>
        <w:tc>
          <w:tcPr>
            <w:tcW w:w="2137" w:type="dxa"/>
            <w:vAlign w:val="center"/>
          </w:tcPr>
          <w:p w14:paraId="1384CF06" w14:textId="5B791C2D" w:rsidR="00C017B1" w:rsidRPr="00AE524F" w:rsidRDefault="00AE524F"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join_video</w:t>
            </w:r>
            <w:proofErr w:type="spellEnd"/>
          </w:p>
        </w:tc>
        <w:tc>
          <w:tcPr>
            <w:tcW w:w="817" w:type="dxa"/>
            <w:vAlign w:val="center"/>
          </w:tcPr>
          <w:p w14:paraId="6906DF29" w14:textId="6C128379" w:rsidR="00C017B1" w:rsidRPr="00D076FC" w:rsidRDefault="00D076FC"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47AC1AC2" w14:textId="1D4AB4AB" w:rsidR="00C017B1" w:rsidRPr="00D076FC" w:rsidRDefault="00D076FC"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308B6FC6" w14:textId="5601B366" w:rsidR="00C017B1" w:rsidRPr="00D076FC" w:rsidRDefault="00D076FC"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crossfade</w:t>
            </w:r>
          </w:p>
        </w:tc>
        <w:tc>
          <w:tcPr>
            <w:tcW w:w="4560" w:type="dxa"/>
            <w:gridSpan w:val="3"/>
            <w:vAlign w:val="center"/>
          </w:tcPr>
          <w:p w14:paraId="704BDCF6" w14:textId="0C4A5703" w:rsidR="00C017B1" w:rsidRDefault="00D43D30"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Длительность перехода между файлами</w:t>
            </w:r>
          </w:p>
        </w:tc>
      </w:tr>
      <w:tr w:rsidR="00C017B1" w14:paraId="3B4490C3" w14:textId="77777777" w:rsidTr="00BD7C1D">
        <w:trPr>
          <w:trHeight w:val="44"/>
        </w:trPr>
        <w:tc>
          <w:tcPr>
            <w:tcW w:w="2137" w:type="dxa"/>
            <w:vAlign w:val="center"/>
          </w:tcPr>
          <w:p w14:paraId="7FD3A5B3" w14:textId="576BCCEE" w:rsidR="00C017B1" w:rsidRPr="00C400B9" w:rsidRDefault="00C400B9"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everse_video</w:t>
            </w:r>
            <w:proofErr w:type="spellEnd"/>
          </w:p>
        </w:tc>
        <w:tc>
          <w:tcPr>
            <w:tcW w:w="817" w:type="dxa"/>
            <w:vAlign w:val="center"/>
          </w:tcPr>
          <w:p w14:paraId="7588CCEB" w14:textId="5DA1A3E5" w:rsidR="00C017B1" w:rsidRPr="00C400B9" w:rsidRDefault="00C400B9"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1C2A4E2E" w14:textId="1D197570" w:rsidR="00C017B1" w:rsidRPr="00C400B9" w:rsidRDefault="00C400B9"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1E060977" w14:textId="77777777" w:rsidR="00C017B1" w:rsidRPr="004C610C" w:rsidRDefault="00C017B1" w:rsidP="00C017B1">
            <w:pPr>
              <w:pStyle w:val="af8"/>
              <w:spacing w:line="240" w:lineRule="auto"/>
              <w:ind w:firstLine="0"/>
              <w:jc w:val="left"/>
              <w:rPr>
                <w:rFonts w:ascii="Courier New" w:hAnsi="Courier New" w:cs="Courier New"/>
                <w:sz w:val="20"/>
                <w:szCs w:val="24"/>
              </w:rPr>
            </w:pPr>
          </w:p>
        </w:tc>
        <w:tc>
          <w:tcPr>
            <w:tcW w:w="4560" w:type="dxa"/>
            <w:gridSpan w:val="3"/>
            <w:vAlign w:val="center"/>
          </w:tcPr>
          <w:p w14:paraId="68A5CA08" w14:textId="77777777" w:rsidR="00C017B1" w:rsidRDefault="00C017B1" w:rsidP="00C017B1">
            <w:pPr>
              <w:pStyle w:val="af8"/>
              <w:spacing w:line="240" w:lineRule="auto"/>
              <w:ind w:firstLine="0"/>
              <w:rPr>
                <w:rFonts w:ascii="Courier New" w:hAnsi="Courier New" w:cs="Courier New"/>
                <w:sz w:val="20"/>
                <w:szCs w:val="24"/>
              </w:rPr>
            </w:pPr>
          </w:p>
        </w:tc>
      </w:tr>
      <w:tr w:rsidR="00C017B1" w14:paraId="104D5CA1" w14:textId="77777777" w:rsidTr="00BD7C1D">
        <w:trPr>
          <w:trHeight w:val="44"/>
        </w:trPr>
        <w:tc>
          <w:tcPr>
            <w:tcW w:w="2137" w:type="dxa"/>
            <w:vAlign w:val="center"/>
          </w:tcPr>
          <w:p w14:paraId="74139F77" w14:textId="0CA3D9A1" w:rsidR="00C017B1" w:rsidRPr="00512AEB" w:rsidRDefault="00512AEB"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rotate_video</w:t>
            </w:r>
            <w:proofErr w:type="spellEnd"/>
          </w:p>
        </w:tc>
        <w:tc>
          <w:tcPr>
            <w:tcW w:w="817" w:type="dxa"/>
            <w:vAlign w:val="center"/>
          </w:tcPr>
          <w:p w14:paraId="2FD98EB2" w14:textId="04E0BBB3" w:rsidR="00C017B1" w:rsidRPr="00512AEB" w:rsidRDefault="00512AEB"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4843FCE2" w14:textId="3C8D7D12" w:rsidR="00C017B1" w:rsidRPr="00512AEB" w:rsidRDefault="00512AEB"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7349491C" w14:textId="70C85E55" w:rsidR="00C017B1" w:rsidRPr="00C43E5F" w:rsidRDefault="00C43E5F"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angle</w:t>
            </w:r>
          </w:p>
        </w:tc>
        <w:tc>
          <w:tcPr>
            <w:tcW w:w="4560" w:type="dxa"/>
            <w:gridSpan w:val="3"/>
            <w:vAlign w:val="center"/>
          </w:tcPr>
          <w:p w14:paraId="5D869D4C" w14:textId="5BEAFEEA" w:rsidR="00C017B1" w:rsidRDefault="00C43E5F" w:rsidP="00C017B1">
            <w:pPr>
              <w:pStyle w:val="af8"/>
              <w:spacing w:line="240" w:lineRule="auto"/>
              <w:ind w:firstLine="0"/>
              <w:rPr>
                <w:rFonts w:ascii="Courier New" w:hAnsi="Courier New" w:cs="Courier New"/>
                <w:sz w:val="20"/>
                <w:szCs w:val="24"/>
              </w:rPr>
            </w:pPr>
            <w:r>
              <w:rPr>
                <w:rFonts w:ascii="Courier New" w:hAnsi="Courier New" w:cs="Courier New"/>
                <w:sz w:val="20"/>
                <w:szCs w:val="24"/>
              </w:rPr>
              <w:t>Угол поворота против часовой стрелки</w:t>
            </w:r>
          </w:p>
        </w:tc>
      </w:tr>
      <w:tr w:rsidR="00C43E5F" w14:paraId="4A633B69" w14:textId="77777777" w:rsidTr="00BD7C1D">
        <w:trPr>
          <w:trHeight w:val="44"/>
        </w:trPr>
        <w:tc>
          <w:tcPr>
            <w:tcW w:w="2137" w:type="dxa"/>
            <w:vAlign w:val="center"/>
          </w:tcPr>
          <w:p w14:paraId="4196ED3A" w14:textId="52C6A9B2" w:rsidR="00C43E5F" w:rsidRDefault="004C7BDA" w:rsidP="00C017B1">
            <w:pPr>
              <w:pStyle w:val="af8"/>
              <w:spacing w:line="240" w:lineRule="auto"/>
              <w:ind w:firstLine="0"/>
              <w:jc w:val="left"/>
              <w:rPr>
                <w:rFonts w:ascii="Courier New" w:hAnsi="Courier New" w:cs="Courier New"/>
                <w:sz w:val="20"/>
                <w:szCs w:val="24"/>
                <w:lang w:val="en-US"/>
              </w:rPr>
            </w:pPr>
            <w:proofErr w:type="spellStart"/>
            <w:r>
              <w:rPr>
                <w:rFonts w:ascii="Courier New" w:hAnsi="Courier New" w:cs="Courier New"/>
                <w:sz w:val="20"/>
                <w:szCs w:val="24"/>
                <w:lang w:val="en-US"/>
              </w:rPr>
              <w:t>speed_video</w:t>
            </w:r>
            <w:proofErr w:type="spellEnd"/>
          </w:p>
        </w:tc>
        <w:tc>
          <w:tcPr>
            <w:tcW w:w="817" w:type="dxa"/>
            <w:vAlign w:val="center"/>
          </w:tcPr>
          <w:p w14:paraId="56179153" w14:textId="2A69043B" w:rsidR="00C43E5F" w:rsidRDefault="004C7BDA"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video</w:t>
            </w:r>
          </w:p>
        </w:tc>
        <w:tc>
          <w:tcPr>
            <w:tcW w:w="697" w:type="dxa"/>
            <w:vAlign w:val="center"/>
          </w:tcPr>
          <w:p w14:paraId="612F1363" w14:textId="19D41ADC" w:rsidR="00C43E5F" w:rsidRDefault="004C7BDA" w:rsidP="00C017B1">
            <w:pPr>
              <w:pStyle w:val="af8"/>
              <w:spacing w:line="240" w:lineRule="auto"/>
              <w:ind w:firstLine="0"/>
              <w:jc w:val="center"/>
              <w:rPr>
                <w:rFonts w:ascii="Courier New" w:hAnsi="Courier New" w:cs="Courier New"/>
                <w:sz w:val="20"/>
                <w:szCs w:val="24"/>
                <w:lang w:val="en-US"/>
              </w:rPr>
            </w:pPr>
            <w:r>
              <w:rPr>
                <w:rFonts w:ascii="Courier New" w:hAnsi="Courier New" w:cs="Courier New"/>
                <w:sz w:val="20"/>
                <w:szCs w:val="24"/>
                <w:lang w:val="en-US"/>
              </w:rPr>
              <w:t>-</w:t>
            </w:r>
          </w:p>
        </w:tc>
        <w:tc>
          <w:tcPr>
            <w:tcW w:w="1417" w:type="dxa"/>
            <w:vAlign w:val="center"/>
          </w:tcPr>
          <w:p w14:paraId="6607AEEE" w14:textId="512AFB73" w:rsidR="00C43E5F" w:rsidRDefault="004476CC" w:rsidP="00C017B1">
            <w:pPr>
              <w:pStyle w:val="af8"/>
              <w:spacing w:line="240" w:lineRule="auto"/>
              <w:ind w:firstLine="0"/>
              <w:jc w:val="left"/>
              <w:rPr>
                <w:rFonts w:ascii="Courier New" w:hAnsi="Courier New" w:cs="Courier New"/>
                <w:sz w:val="20"/>
                <w:szCs w:val="24"/>
                <w:lang w:val="en-US"/>
              </w:rPr>
            </w:pPr>
            <w:r>
              <w:rPr>
                <w:rFonts w:ascii="Courier New" w:hAnsi="Courier New" w:cs="Courier New"/>
                <w:sz w:val="20"/>
                <w:szCs w:val="24"/>
                <w:lang w:val="en-US"/>
              </w:rPr>
              <w:t>multiplier</w:t>
            </w:r>
          </w:p>
        </w:tc>
        <w:tc>
          <w:tcPr>
            <w:tcW w:w="4560" w:type="dxa"/>
            <w:gridSpan w:val="3"/>
            <w:vAlign w:val="center"/>
          </w:tcPr>
          <w:p w14:paraId="4FCEC4DD" w14:textId="494A4342" w:rsidR="00C43E5F" w:rsidRDefault="00C4023D" w:rsidP="00C4023D">
            <w:pPr>
              <w:pStyle w:val="af8"/>
              <w:spacing w:line="240" w:lineRule="auto"/>
              <w:ind w:firstLine="0"/>
              <w:rPr>
                <w:rFonts w:ascii="Courier New" w:hAnsi="Courier New" w:cs="Courier New"/>
                <w:sz w:val="20"/>
                <w:szCs w:val="24"/>
              </w:rPr>
            </w:pPr>
            <w:r>
              <w:rPr>
                <w:rFonts w:ascii="Courier New" w:hAnsi="Courier New" w:cs="Courier New"/>
                <w:sz w:val="20"/>
                <w:szCs w:val="24"/>
              </w:rPr>
              <w:t>Коэффициент ускорения видео</w:t>
            </w:r>
          </w:p>
        </w:tc>
      </w:tr>
    </w:tbl>
    <w:p w14:paraId="49F1DB80" w14:textId="77777777" w:rsidR="00675DB2" w:rsidRDefault="00675DB2" w:rsidP="00FD53FC">
      <w:pPr>
        <w:pStyle w:val="af8"/>
        <w:ind w:firstLine="708"/>
      </w:pPr>
    </w:p>
    <w:p w14:paraId="1830E8D2" w14:textId="6844A02B" w:rsidR="00E252C2" w:rsidRPr="00E252C2" w:rsidRDefault="00E252C2" w:rsidP="00FD53FC">
      <w:pPr>
        <w:pStyle w:val="af8"/>
        <w:ind w:firstLine="708"/>
        <w:rPr>
          <w:b/>
        </w:rPr>
      </w:pPr>
      <w:r w:rsidRPr="00E252C2">
        <w:rPr>
          <w:b/>
        </w:rPr>
        <w:t>Вывод:</w:t>
      </w:r>
    </w:p>
    <w:p w14:paraId="27607F15" w14:textId="24722EA2" w:rsidR="00E252C2" w:rsidRPr="00DD46A1" w:rsidRDefault="00444DC1" w:rsidP="00FD53FC">
      <w:pPr>
        <w:pStyle w:val="af8"/>
        <w:ind w:firstLine="708"/>
      </w:pPr>
      <w:r>
        <w:t>Таким образом, была разработана структура системы проекта, ее базы данных</w:t>
      </w:r>
      <w:r w:rsidR="00C56421">
        <w:t xml:space="preserve">, а также описан </w:t>
      </w:r>
      <w:r w:rsidR="00C56421">
        <w:rPr>
          <w:lang w:val="en-US"/>
        </w:rPr>
        <w:t>API</w:t>
      </w:r>
      <w:r w:rsidR="00DD46A1">
        <w:t xml:space="preserve">, необходимый для взаимодействия </w:t>
      </w:r>
      <w:r w:rsidR="009A5D9A">
        <w:t>серверной и клиентской части.</w:t>
      </w:r>
    </w:p>
    <w:p w14:paraId="2BC17A99" w14:textId="77777777" w:rsidR="00E252C2" w:rsidRDefault="00E252C2" w:rsidP="00FD53FC">
      <w:pPr>
        <w:pStyle w:val="af8"/>
        <w:ind w:firstLine="708"/>
      </w:pPr>
    </w:p>
    <w:p w14:paraId="5E7E9670" w14:textId="395E37D4" w:rsidR="00675DB2" w:rsidRDefault="00675DB2">
      <w:pPr>
        <w:rPr>
          <w:rFonts w:ascii="Times New Roman" w:eastAsia="Times New Roman" w:hAnsi="Times New Roman" w:cs="Times New Roman"/>
          <w:sz w:val="28"/>
          <w:szCs w:val="28"/>
          <w:lang w:eastAsia="ru-RU"/>
        </w:rPr>
      </w:pPr>
      <w:r>
        <w:br w:type="page"/>
      </w:r>
    </w:p>
    <w:p w14:paraId="3E0365DE" w14:textId="438AB471" w:rsidR="00675DB2" w:rsidRPr="00B635F3" w:rsidRDefault="006B2818" w:rsidP="00675DB2">
      <w:pPr>
        <w:pStyle w:val="11"/>
        <w:numPr>
          <w:ilvl w:val="0"/>
          <w:numId w:val="3"/>
        </w:numPr>
        <w:ind w:left="360"/>
        <w:jc w:val="center"/>
        <w:outlineLvl w:val="0"/>
      </w:pPr>
      <w:bookmarkStart w:id="38" w:name="_Toc153031383"/>
      <w:r>
        <w:lastRenderedPageBreak/>
        <w:t>КОНТРОЛЬ КАЧЕСТВА И ИНТЕГРАЦИЯ КОМПОНЕНТОВ ПРОГРАММНОГО ОБЕСПЕЧЕНИЯ</w:t>
      </w:r>
      <w:bookmarkEnd w:id="38"/>
    </w:p>
    <w:p w14:paraId="2367C54D" w14:textId="2314B999" w:rsidR="00675DB2" w:rsidRPr="0015454F" w:rsidRDefault="00DC6F31" w:rsidP="00675DB2">
      <w:pPr>
        <w:pStyle w:val="23"/>
        <w:ind w:firstLine="0"/>
        <w:jc w:val="center"/>
        <w:outlineLvl w:val="1"/>
      </w:pPr>
      <w:bookmarkStart w:id="39" w:name="_Toc153031384"/>
      <w:r>
        <w:t>3</w:t>
      </w:r>
      <w:r w:rsidR="00675DB2">
        <w:t xml:space="preserve">.1. </w:t>
      </w:r>
      <w:r w:rsidR="00F848C6">
        <w:t>Интерфейс клиентской части</w:t>
      </w:r>
      <w:bookmarkEnd w:id="39"/>
    </w:p>
    <w:p w14:paraId="6E90A47E" w14:textId="77777777" w:rsidR="00675DB2" w:rsidRDefault="00675DB2" w:rsidP="00675DB2">
      <w:pPr>
        <w:pStyle w:val="af8"/>
        <w:ind w:firstLine="0"/>
      </w:pPr>
    </w:p>
    <w:p w14:paraId="465925FD" w14:textId="3EA93F34" w:rsidR="00A80479" w:rsidRDefault="00A80479" w:rsidP="00A80479">
      <w:pPr>
        <w:pStyle w:val="af8"/>
        <w:ind w:firstLine="708"/>
      </w:pPr>
      <w:r>
        <w:t>Рассмотрим интерфейс клиентской части:</w:t>
      </w:r>
    </w:p>
    <w:p w14:paraId="65133E90" w14:textId="77777777" w:rsidR="00A80479" w:rsidRDefault="00A80479" w:rsidP="00675DB2">
      <w:pPr>
        <w:pStyle w:val="af8"/>
        <w:ind w:firstLine="0"/>
      </w:pPr>
    </w:p>
    <w:p w14:paraId="2B56213D" w14:textId="6EBBE6B8" w:rsidR="0015454F" w:rsidRDefault="0015454F" w:rsidP="0015454F">
      <w:pPr>
        <w:pStyle w:val="af8"/>
        <w:ind w:firstLine="0"/>
        <w:jc w:val="center"/>
      </w:pPr>
      <w:r w:rsidRPr="0015454F">
        <w:rPr>
          <w:noProof/>
        </w:rPr>
        <w:drawing>
          <wp:inline distT="0" distB="0" distL="0" distR="0" wp14:anchorId="398F0D91" wp14:editId="5C36743B">
            <wp:extent cx="4527550" cy="2296658"/>
            <wp:effectExtent l="19050" t="19050" r="25400" b="279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47723" cy="2306891"/>
                    </a:xfrm>
                    <a:prstGeom prst="rect">
                      <a:avLst/>
                    </a:prstGeom>
                    <a:ln w="12700">
                      <a:solidFill>
                        <a:schemeClr val="tx1"/>
                      </a:solidFill>
                    </a:ln>
                  </pic:spPr>
                </pic:pic>
              </a:graphicData>
            </a:graphic>
          </wp:inline>
        </w:drawing>
      </w:r>
    </w:p>
    <w:p w14:paraId="546CEC26" w14:textId="4119FA31" w:rsidR="0015454F" w:rsidRPr="003A352C" w:rsidRDefault="00731570" w:rsidP="001909C5">
      <w:pPr>
        <w:pStyle w:val="11"/>
        <w:spacing w:after="0"/>
        <w:ind w:firstLine="0"/>
        <w:jc w:val="center"/>
        <w:rPr>
          <w:b w:val="0"/>
        </w:rPr>
      </w:pPr>
      <w:r>
        <w:rPr>
          <w:bCs/>
        </w:rPr>
        <w:t>Рис. 6</w:t>
      </w:r>
      <w:r w:rsidR="003A352C">
        <w:rPr>
          <w:bCs/>
        </w:rPr>
        <w:t xml:space="preserve">. </w:t>
      </w:r>
      <w:r>
        <w:rPr>
          <w:b w:val="0"/>
          <w:bCs/>
        </w:rPr>
        <w:t>Главная страница сайта</w:t>
      </w:r>
    </w:p>
    <w:p w14:paraId="32F376D5" w14:textId="77777777" w:rsidR="001909C5" w:rsidRDefault="001909C5" w:rsidP="00FD53FC">
      <w:pPr>
        <w:pStyle w:val="af8"/>
        <w:ind w:firstLine="708"/>
      </w:pPr>
    </w:p>
    <w:p w14:paraId="7F7DCD8C" w14:textId="76D2C6A1" w:rsidR="00B41C32" w:rsidRDefault="0015454F" w:rsidP="00FD53FC">
      <w:pPr>
        <w:pStyle w:val="af8"/>
        <w:ind w:firstLine="708"/>
      </w:pPr>
      <w:r>
        <w:t>Главная страница сайта</w:t>
      </w:r>
      <w:r w:rsidR="001909C5">
        <w:t xml:space="preserve"> (см. рис. 6</w:t>
      </w:r>
      <w:r w:rsidR="00F36F59">
        <w:t>) состоит из трех секций, разделенных по типу обрабатываемых файлов: изображения, аудио и видео. Каждая секция содержит внутри себя</w:t>
      </w:r>
      <w:r w:rsidR="00374C7E">
        <w:t xml:space="preserve"> доступные методы обработки мультимедиа.</w:t>
      </w:r>
    </w:p>
    <w:p w14:paraId="3D76F709" w14:textId="77777777" w:rsidR="005A6447" w:rsidRDefault="005A6447" w:rsidP="005A6447">
      <w:pPr>
        <w:pStyle w:val="af8"/>
        <w:ind w:firstLine="0"/>
      </w:pPr>
    </w:p>
    <w:p w14:paraId="17EFD6A9" w14:textId="4EFE2D63" w:rsidR="005A6447" w:rsidRDefault="005A6447" w:rsidP="005A6447">
      <w:pPr>
        <w:pStyle w:val="af8"/>
        <w:ind w:firstLine="0"/>
        <w:jc w:val="center"/>
      </w:pPr>
      <w:r w:rsidRPr="005A6447">
        <w:rPr>
          <w:noProof/>
        </w:rPr>
        <w:drawing>
          <wp:inline distT="0" distB="0" distL="0" distR="0" wp14:anchorId="0820176B" wp14:editId="756172A9">
            <wp:extent cx="4629150" cy="2314575"/>
            <wp:effectExtent l="19050" t="19050" r="19050" b="285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36424" cy="2318212"/>
                    </a:xfrm>
                    <a:prstGeom prst="rect">
                      <a:avLst/>
                    </a:prstGeom>
                    <a:ln w="12700">
                      <a:solidFill>
                        <a:schemeClr val="tx1"/>
                      </a:solidFill>
                    </a:ln>
                  </pic:spPr>
                </pic:pic>
              </a:graphicData>
            </a:graphic>
          </wp:inline>
        </w:drawing>
      </w:r>
    </w:p>
    <w:p w14:paraId="26E9B996" w14:textId="2A8E0DD5" w:rsidR="005A6447" w:rsidRPr="003A352C" w:rsidRDefault="005A6447" w:rsidP="005A6447">
      <w:pPr>
        <w:pStyle w:val="11"/>
        <w:spacing w:after="0"/>
        <w:ind w:firstLine="0"/>
        <w:jc w:val="center"/>
        <w:rPr>
          <w:b w:val="0"/>
        </w:rPr>
      </w:pPr>
      <w:r>
        <w:rPr>
          <w:bCs/>
        </w:rPr>
        <w:t xml:space="preserve">Рис. 7. </w:t>
      </w:r>
      <w:r w:rsidR="00724E7B">
        <w:rPr>
          <w:b w:val="0"/>
          <w:bCs/>
        </w:rPr>
        <w:t>Пример страницы</w:t>
      </w:r>
      <w:r w:rsidR="00F81CB7">
        <w:rPr>
          <w:b w:val="0"/>
          <w:bCs/>
        </w:rPr>
        <w:t xml:space="preserve"> метода обработки файла</w:t>
      </w:r>
    </w:p>
    <w:p w14:paraId="1B577654" w14:textId="402F30A1" w:rsidR="00374C7E" w:rsidRDefault="00433E5C" w:rsidP="00FD53FC">
      <w:pPr>
        <w:pStyle w:val="af8"/>
        <w:ind w:firstLine="708"/>
      </w:pPr>
      <w:r>
        <w:lastRenderedPageBreak/>
        <w:t xml:space="preserve">Каждая страница выбранного метода обработки файла (см. рис. 7) </w:t>
      </w:r>
      <w:r w:rsidR="003263AC">
        <w:t>имеет поле для загрузки требуемого типа мультимедиа. Различные алгоритмы имеют разный набор параметров, среди которых может встречаться задание числового значения,</w:t>
      </w:r>
      <w:r w:rsidR="00D53CE9">
        <w:t xml:space="preserve"> выбор значения</w:t>
      </w:r>
      <w:r w:rsidR="003263AC">
        <w:t xml:space="preserve"> из списка</w:t>
      </w:r>
      <w:r w:rsidR="00E76AFE">
        <w:t>, отправка дополнительного файла.</w:t>
      </w:r>
      <w:r w:rsidR="00ED3703">
        <w:t xml:space="preserve"> Для некоторых алгоритмов вследствие отсутствия необходимости секция с параметрами может отсутствовать.</w:t>
      </w:r>
    </w:p>
    <w:p w14:paraId="0000D78B" w14:textId="77777777" w:rsidR="008227FB" w:rsidRPr="00105E96" w:rsidRDefault="008227FB" w:rsidP="00FD53FC">
      <w:pPr>
        <w:pStyle w:val="af8"/>
        <w:ind w:firstLine="708"/>
      </w:pPr>
    </w:p>
    <w:p w14:paraId="1478F94E" w14:textId="27C84AD4" w:rsidR="008227FB" w:rsidRDefault="008227FB" w:rsidP="008227FB">
      <w:pPr>
        <w:pStyle w:val="af8"/>
        <w:ind w:firstLine="0"/>
        <w:jc w:val="center"/>
        <w:rPr>
          <w:lang w:val="en-US"/>
        </w:rPr>
      </w:pPr>
      <w:r w:rsidRPr="008227FB">
        <w:rPr>
          <w:noProof/>
        </w:rPr>
        <w:drawing>
          <wp:inline distT="0" distB="0" distL="0" distR="0" wp14:anchorId="49EB7D7C" wp14:editId="274A3BEA">
            <wp:extent cx="6120130" cy="3066415"/>
            <wp:effectExtent l="19050" t="19050" r="13970" b="196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066415"/>
                    </a:xfrm>
                    <a:prstGeom prst="rect">
                      <a:avLst/>
                    </a:prstGeom>
                    <a:ln w="12700">
                      <a:solidFill>
                        <a:schemeClr val="tx1"/>
                      </a:solidFill>
                    </a:ln>
                  </pic:spPr>
                </pic:pic>
              </a:graphicData>
            </a:graphic>
          </wp:inline>
        </w:drawing>
      </w:r>
    </w:p>
    <w:p w14:paraId="5ED8E252" w14:textId="6A448FC1" w:rsidR="008227FB" w:rsidRPr="003A352C" w:rsidRDefault="008227FB" w:rsidP="008227FB">
      <w:pPr>
        <w:pStyle w:val="11"/>
        <w:spacing w:after="0"/>
        <w:ind w:firstLine="0"/>
        <w:jc w:val="center"/>
        <w:rPr>
          <w:b w:val="0"/>
        </w:rPr>
      </w:pPr>
      <w:r>
        <w:rPr>
          <w:bCs/>
        </w:rPr>
        <w:t xml:space="preserve">Рис. </w:t>
      </w:r>
      <w:r w:rsidRPr="008227FB">
        <w:rPr>
          <w:bCs/>
        </w:rPr>
        <w:t>8</w:t>
      </w:r>
      <w:r>
        <w:rPr>
          <w:bCs/>
        </w:rPr>
        <w:t xml:space="preserve">. </w:t>
      </w:r>
      <w:r>
        <w:rPr>
          <w:b w:val="0"/>
          <w:bCs/>
        </w:rPr>
        <w:t>Пример страницы ожидания окончания обработки</w:t>
      </w:r>
    </w:p>
    <w:p w14:paraId="19C7E8A2" w14:textId="77777777" w:rsidR="008227FB" w:rsidRPr="008227FB" w:rsidRDefault="008227FB" w:rsidP="00FD53FC">
      <w:pPr>
        <w:pStyle w:val="af8"/>
        <w:ind w:firstLine="708"/>
      </w:pPr>
    </w:p>
    <w:p w14:paraId="056329B8" w14:textId="4B2C2905" w:rsidR="00374C7E" w:rsidRDefault="001660B6" w:rsidP="00FD53FC">
      <w:pPr>
        <w:pStyle w:val="af8"/>
        <w:ind w:firstLine="708"/>
      </w:pPr>
      <w:r>
        <w:t xml:space="preserve">Страница ожидания окончания обработки файла (см. рис. 8) </w:t>
      </w:r>
      <w:r w:rsidR="0044548E">
        <w:t>содержит сообщение о том, что выбранный файл в данный момент находится в обработке. Также указывается название отправленного файла.</w:t>
      </w:r>
    </w:p>
    <w:p w14:paraId="54379316" w14:textId="77777777" w:rsidR="008153C9" w:rsidRDefault="008153C9" w:rsidP="00FD53FC">
      <w:pPr>
        <w:pStyle w:val="af8"/>
        <w:ind w:firstLine="708"/>
      </w:pPr>
    </w:p>
    <w:p w14:paraId="189CD8D8" w14:textId="49B64007" w:rsidR="008153C9" w:rsidRPr="0015454F" w:rsidRDefault="008153C9" w:rsidP="008153C9">
      <w:pPr>
        <w:pStyle w:val="af8"/>
        <w:ind w:firstLine="0"/>
        <w:jc w:val="center"/>
      </w:pPr>
      <w:r w:rsidRPr="008153C9">
        <w:rPr>
          <w:noProof/>
        </w:rPr>
        <w:lastRenderedPageBreak/>
        <w:drawing>
          <wp:inline distT="0" distB="0" distL="0" distR="0" wp14:anchorId="6FC31C44" wp14:editId="75DF9294">
            <wp:extent cx="6120130" cy="3106420"/>
            <wp:effectExtent l="19050" t="19050" r="13970" b="177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3106420"/>
                    </a:xfrm>
                    <a:prstGeom prst="rect">
                      <a:avLst/>
                    </a:prstGeom>
                    <a:ln w="12700">
                      <a:solidFill>
                        <a:schemeClr val="tx1"/>
                      </a:solidFill>
                    </a:ln>
                  </pic:spPr>
                </pic:pic>
              </a:graphicData>
            </a:graphic>
          </wp:inline>
        </w:drawing>
      </w:r>
    </w:p>
    <w:p w14:paraId="1770EF94" w14:textId="02C1FC20" w:rsidR="008153C9" w:rsidRPr="003A352C" w:rsidRDefault="008153C9" w:rsidP="008153C9">
      <w:pPr>
        <w:pStyle w:val="11"/>
        <w:spacing w:after="0"/>
        <w:ind w:firstLine="0"/>
        <w:jc w:val="center"/>
        <w:rPr>
          <w:b w:val="0"/>
        </w:rPr>
      </w:pPr>
      <w:r>
        <w:rPr>
          <w:bCs/>
        </w:rPr>
        <w:t xml:space="preserve">Рис. </w:t>
      </w:r>
      <w:r w:rsidR="00166E37">
        <w:rPr>
          <w:bCs/>
        </w:rPr>
        <w:t>9</w:t>
      </w:r>
      <w:r>
        <w:rPr>
          <w:bCs/>
        </w:rPr>
        <w:t xml:space="preserve">. </w:t>
      </w:r>
      <w:r w:rsidR="00166E37">
        <w:rPr>
          <w:b w:val="0"/>
          <w:bCs/>
        </w:rPr>
        <w:t>Страница результата обработки</w:t>
      </w:r>
    </w:p>
    <w:p w14:paraId="5F08D1AB" w14:textId="77777777" w:rsidR="00675DB2" w:rsidRDefault="00675DB2" w:rsidP="00FD53FC">
      <w:pPr>
        <w:pStyle w:val="af8"/>
        <w:ind w:firstLine="708"/>
      </w:pPr>
    </w:p>
    <w:p w14:paraId="473FADF7" w14:textId="4E448C1F" w:rsidR="00DD5536" w:rsidRDefault="00DD5536" w:rsidP="00FD53FC">
      <w:pPr>
        <w:pStyle w:val="af8"/>
        <w:ind w:firstLine="708"/>
      </w:pPr>
      <w:r>
        <w:t>Страница результата обработки (см. рис. 9) отображает итоговый файл</w:t>
      </w:r>
      <w:r w:rsidR="00F57ACE">
        <w:t>. Данный файл можно скачать с помощью нижерасположенной соответствующей кнопки.</w:t>
      </w:r>
    </w:p>
    <w:p w14:paraId="2A544D7F" w14:textId="77777777" w:rsidR="007D76F2" w:rsidRDefault="007D76F2" w:rsidP="007D76F2">
      <w:pPr>
        <w:pStyle w:val="af8"/>
        <w:ind w:firstLine="0"/>
      </w:pPr>
    </w:p>
    <w:p w14:paraId="7F2DC9BD" w14:textId="048C4C3E" w:rsidR="007D76F2" w:rsidRPr="00C74644" w:rsidRDefault="007D76F2" w:rsidP="007D76F2">
      <w:pPr>
        <w:pStyle w:val="23"/>
        <w:spacing w:before="240"/>
        <w:ind w:firstLine="0"/>
        <w:jc w:val="center"/>
        <w:outlineLvl w:val="1"/>
      </w:pPr>
      <w:bookmarkStart w:id="40" w:name="_Toc153031385"/>
      <w:r>
        <w:t xml:space="preserve">3.2. </w:t>
      </w:r>
      <w:r w:rsidR="00A83ABF">
        <w:t>Руководство пользователя</w:t>
      </w:r>
      <w:bookmarkEnd w:id="40"/>
    </w:p>
    <w:p w14:paraId="1AA1583D" w14:textId="77777777" w:rsidR="007D76F2" w:rsidRDefault="007D76F2" w:rsidP="007D76F2">
      <w:pPr>
        <w:pStyle w:val="af8"/>
        <w:ind w:firstLine="0"/>
      </w:pPr>
    </w:p>
    <w:p w14:paraId="5A5BE9A8" w14:textId="77777777" w:rsidR="00744887" w:rsidRDefault="00CB6C30" w:rsidP="00FD53FC">
      <w:pPr>
        <w:pStyle w:val="af8"/>
        <w:ind w:firstLine="708"/>
      </w:pPr>
      <w:r>
        <w:t xml:space="preserve">Общая последовательность взаимодействия с сайтом выглядит следующим образом. </w:t>
      </w:r>
      <w:r w:rsidR="00C22AE3">
        <w:t xml:space="preserve">На главной странице (см. рис. 6) необходимо выбрать из представленных методов обработки мультимедиа. </w:t>
      </w:r>
    </w:p>
    <w:p w14:paraId="41FFF0F3" w14:textId="77777777" w:rsidR="00744887" w:rsidRDefault="00CB6C30" w:rsidP="00FD53FC">
      <w:pPr>
        <w:pStyle w:val="af8"/>
        <w:ind w:firstLine="708"/>
      </w:pPr>
      <w:r>
        <w:t>После этого произойдет переход на страницу</w:t>
      </w:r>
      <w:r w:rsidR="002B4C95">
        <w:t xml:space="preserve"> выбора требуемых параметров</w:t>
      </w:r>
      <w:r w:rsidR="00C26077">
        <w:t xml:space="preserve"> (см. рис. 7)</w:t>
      </w:r>
      <w:r w:rsidR="002B4C95">
        <w:t>.</w:t>
      </w:r>
      <w:r w:rsidR="00C26077">
        <w:t xml:space="preserve"> Пользователь должен отправить исходный файл нужного формата в указанное окно</w:t>
      </w:r>
      <w:r w:rsidR="002C69E4">
        <w:t xml:space="preserve">, а затем указать желаемые настройки обработки. </w:t>
      </w:r>
    </w:p>
    <w:p w14:paraId="70607DE3" w14:textId="157956B0" w:rsidR="00675DB2" w:rsidRDefault="00C0791C" w:rsidP="00FD53FC">
      <w:pPr>
        <w:pStyle w:val="af8"/>
        <w:ind w:firstLine="708"/>
      </w:pPr>
      <w:r>
        <w:t>После подтверждения произойдет следующий переход на страницу ожидания обработки (см. рис. 8).</w:t>
      </w:r>
      <w:r w:rsidR="00744887">
        <w:t xml:space="preserve"> Пользователь не обязан держать данную страницу открытой. При необходимости</w:t>
      </w:r>
      <w:r w:rsidR="00D53058">
        <w:t xml:space="preserve"> она может быть закрыта и восс</w:t>
      </w:r>
      <w:r w:rsidR="00CC668F">
        <w:t>тановлена по уникальной ссылке.</w:t>
      </w:r>
    </w:p>
    <w:p w14:paraId="585379ED" w14:textId="5F96E9A5" w:rsidR="00CC668F" w:rsidRDefault="00084AE6" w:rsidP="00FD53FC">
      <w:pPr>
        <w:pStyle w:val="af8"/>
        <w:ind w:firstLine="708"/>
      </w:pPr>
      <w:r>
        <w:lastRenderedPageBreak/>
        <w:t xml:space="preserve">Когда обработка будет завершена, произойдет автоматический переход на страницу с результатом обработки (см. рис. 9). </w:t>
      </w:r>
      <w:r w:rsidR="002B7A68">
        <w:t>На ней пользователь может просмотреть итоговый файл и скачать его путем нажатия на соответствующую кнопку.</w:t>
      </w:r>
    </w:p>
    <w:p w14:paraId="632A59E7" w14:textId="5E060651" w:rsidR="00605158" w:rsidRDefault="0091448B" w:rsidP="00FD53FC">
      <w:pPr>
        <w:pStyle w:val="af8"/>
        <w:ind w:firstLine="708"/>
      </w:pPr>
      <w:r>
        <w:t>Каждый метод обработки мультимедиа имеет с</w:t>
      </w:r>
      <w:r w:rsidR="004A1AF3">
        <w:t>вой набор параметров:</w:t>
      </w:r>
    </w:p>
    <w:p w14:paraId="6A7C835E" w14:textId="77777777" w:rsidR="004A1AF3" w:rsidRDefault="004A1AF3" w:rsidP="00FD53FC">
      <w:pPr>
        <w:pStyle w:val="af8"/>
        <w:ind w:firstLine="708"/>
      </w:pPr>
    </w:p>
    <w:p w14:paraId="051F5E26" w14:textId="29C89B4A" w:rsidR="007D76F2" w:rsidRDefault="004A1AF3" w:rsidP="004A1AF3">
      <w:pPr>
        <w:pStyle w:val="af8"/>
        <w:ind w:firstLine="0"/>
        <w:jc w:val="center"/>
      </w:pPr>
      <w:r w:rsidRPr="004A1AF3">
        <w:rPr>
          <w:noProof/>
        </w:rPr>
        <w:drawing>
          <wp:inline distT="0" distB="0" distL="0" distR="0" wp14:anchorId="0FFA2EAE" wp14:editId="3E2032B0">
            <wp:extent cx="6120130" cy="3068320"/>
            <wp:effectExtent l="19050" t="19050" r="13970" b="177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068320"/>
                    </a:xfrm>
                    <a:prstGeom prst="rect">
                      <a:avLst/>
                    </a:prstGeom>
                    <a:ln w="12700">
                      <a:solidFill>
                        <a:schemeClr val="tx1"/>
                      </a:solidFill>
                    </a:ln>
                  </pic:spPr>
                </pic:pic>
              </a:graphicData>
            </a:graphic>
          </wp:inline>
        </w:drawing>
      </w:r>
    </w:p>
    <w:p w14:paraId="25D13DC5" w14:textId="6C66F1FA" w:rsidR="004A1AF3" w:rsidRPr="003A352C" w:rsidRDefault="004A1AF3" w:rsidP="004A1AF3">
      <w:pPr>
        <w:pStyle w:val="11"/>
        <w:spacing w:after="0"/>
        <w:ind w:firstLine="0"/>
        <w:jc w:val="center"/>
        <w:rPr>
          <w:b w:val="0"/>
        </w:rPr>
      </w:pPr>
      <w:r>
        <w:rPr>
          <w:bCs/>
        </w:rPr>
        <w:t xml:space="preserve">Рис. 10. </w:t>
      </w:r>
      <w:r>
        <w:rPr>
          <w:b w:val="0"/>
          <w:bCs/>
        </w:rPr>
        <w:t>Добавление водяного знака</w:t>
      </w:r>
    </w:p>
    <w:p w14:paraId="282D3CA6" w14:textId="77777777" w:rsidR="004A1AF3" w:rsidRDefault="004A1AF3" w:rsidP="00FD53FC">
      <w:pPr>
        <w:pStyle w:val="af8"/>
        <w:ind w:firstLine="708"/>
      </w:pPr>
    </w:p>
    <w:p w14:paraId="4BBB37B3" w14:textId="47E605D8" w:rsidR="007C72F7" w:rsidRDefault="007C72F7" w:rsidP="00FD53FC">
      <w:pPr>
        <w:pStyle w:val="af8"/>
        <w:ind w:firstLine="708"/>
      </w:pPr>
      <w:r>
        <w:t>Алгоритм добавления водяного знака (см. рис. 10) требует указания степени непрозрачности водяно</w:t>
      </w:r>
      <w:r w:rsidR="002D3327">
        <w:t>го знака. Данное значение указывае</w:t>
      </w:r>
      <w:r w:rsidR="00B85B32">
        <w:t>тся соответствующим ползунком. Крайнее левое положение – ноль – означает, что водяной знак будет полностью прозрачным, то есть не будет виден. Крайнее правое положение – единица – означает полную видимость знака. Сам водяной знак отправляется</w:t>
      </w:r>
      <w:r w:rsidR="0075591F">
        <w:t xml:space="preserve"> с помощью нижерасположенной соответствующей секции. </w:t>
      </w:r>
    </w:p>
    <w:p w14:paraId="0966C9D9" w14:textId="77777777" w:rsidR="00C62DA9" w:rsidRDefault="00C62DA9" w:rsidP="00FD53FC">
      <w:pPr>
        <w:pStyle w:val="af8"/>
        <w:ind w:firstLine="708"/>
      </w:pPr>
    </w:p>
    <w:p w14:paraId="52C4A29B" w14:textId="001F3845" w:rsidR="00C62DA9" w:rsidRDefault="00D61944" w:rsidP="00C62DA9">
      <w:pPr>
        <w:pStyle w:val="af8"/>
        <w:ind w:firstLine="0"/>
        <w:jc w:val="center"/>
      </w:pPr>
      <w:r w:rsidRPr="00D61944">
        <w:rPr>
          <w:noProof/>
        </w:rPr>
        <w:lastRenderedPageBreak/>
        <w:drawing>
          <wp:inline distT="0" distB="0" distL="0" distR="0" wp14:anchorId="48BE5DBF" wp14:editId="270C229C">
            <wp:extent cx="5242560" cy="2631071"/>
            <wp:effectExtent l="19050" t="19050" r="15240" b="171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5082" cy="2647393"/>
                    </a:xfrm>
                    <a:prstGeom prst="rect">
                      <a:avLst/>
                    </a:prstGeom>
                    <a:ln w="12700">
                      <a:solidFill>
                        <a:schemeClr val="tx1"/>
                      </a:solidFill>
                    </a:ln>
                  </pic:spPr>
                </pic:pic>
              </a:graphicData>
            </a:graphic>
          </wp:inline>
        </w:drawing>
      </w:r>
    </w:p>
    <w:p w14:paraId="7B5CD1BD" w14:textId="74B76851" w:rsidR="00D61944" w:rsidRPr="003A352C" w:rsidRDefault="00D61944" w:rsidP="00D61944">
      <w:pPr>
        <w:pStyle w:val="11"/>
        <w:spacing w:after="0"/>
        <w:ind w:firstLine="0"/>
        <w:jc w:val="center"/>
        <w:rPr>
          <w:b w:val="0"/>
        </w:rPr>
      </w:pPr>
      <w:r>
        <w:rPr>
          <w:bCs/>
        </w:rPr>
        <w:t xml:space="preserve">Рис. 11. </w:t>
      </w:r>
      <w:r w:rsidR="00F50EE4">
        <w:rPr>
          <w:b w:val="0"/>
          <w:bCs/>
        </w:rPr>
        <w:t>Сжатие изображения</w:t>
      </w:r>
    </w:p>
    <w:p w14:paraId="77D32BAD" w14:textId="77777777" w:rsidR="00935532" w:rsidRDefault="00935532" w:rsidP="00FD53FC">
      <w:pPr>
        <w:pStyle w:val="af8"/>
        <w:ind w:firstLine="708"/>
      </w:pPr>
    </w:p>
    <w:p w14:paraId="714081E8" w14:textId="059F209F" w:rsidR="00C62DA9" w:rsidRDefault="00935532" w:rsidP="00FD53FC">
      <w:pPr>
        <w:pStyle w:val="af8"/>
        <w:ind w:firstLine="708"/>
      </w:pPr>
      <w:r>
        <w:t>Алгоритм сжатия изображения</w:t>
      </w:r>
      <w:r w:rsidR="0073603D">
        <w:t xml:space="preserve"> (см. рис. 11) </w:t>
      </w:r>
      <w:r w:rsidR="003F3811">
        <w:t xml:space="preserve">требует единственный параметр – число от 0 до 100, задаваемое соответствующим ползунком. </w:t>
      </w:r>
      <w:r w:rsidR="00F85C89">
        <w:t>Данный параметр влияет на то, каким будет итоговое качество обработанного изображения, например, наилучшим (100%) или наихудшим (0%).</w:t>
      </w:r>
    </w:p>
    <w:p w14:paraId="4C545F6E" w14:textId="77777777" w:rsidR="00526645" w:rsidRDefault="00526645" w:rsidP="00FD53FC">
      <w:pPr>
        <w:pStyle w:val="af8"/>
        <w:ind w:firstLine="708"/>
      </w:pPr>
    </w:p>
    <w:p w14:paraId="40E27FFA" w14:textId="1EA8359E" w:rsidR="00526645" w:rsidRDefault="00880C6E" w:rsidP="006F1CCC">
      <w:pPr>
        <w:pStyle w:val="af8"/>
        <w:ind w:firstLine="0"/>
        <w:jc w:val="center"/>
      </w:pPr>
      <w:r w:rsidRPr="00880C6E">
        <w:rPr>
          <w:noProof/>
        </w:rPr>
        <w:drawing>
          <wp:inline distT="0" distB="0" distL="0" distR="0" wp14:anchorId="361DB50F" wp14:editId="6AA77AD5">
            <wp:extent cx="5227320" cy="2618000"/>
            <wp:effectExtent l="19050" t="19050" r="11430" b="1143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46997" cy="2627855"/>
                    </a:xfrm>
                    <a:prstGeom prst="rect">
                      <a:avLst/>
                    </a:prstGeom>
                    <a:ln w="12700">
                      <a:solidFill>
                        <a:schemeClr val="tx1"/>
                      </a:solidFill>
                    </a:ln>
                  </pic:spPr>
                </pic:pic>
              </a:graphicData>
            </a:graphic>
          </wp:inline>
        </w:drawing>
      </w:r>
    </w:p>
    <w:p w14:paraId="55F49824" w14:textId="34B4F609" w:rsidR="006F1CCC" w:rsidRPr="003A352C" w:rsidRDefault="006F1CCC" w:rsidP="006F1CCC">
      <w:pPr>
        <w:pStyle w:val="11"/>
        <w:spacing w:after="0"/>
        <w:ind w:firstLine="0"/>
        <w:jc w:val="center"/>
        <w:rPr>
          <w:b w:val="0"/>
        </w:rPr>
      </w:pPr>
      <w:r>
        <w:rPr>
          <w:bCs/>
        </w:rPr>
        <w:t xml:space="preserve">Рис. 12. </w:t>
      </w:r>
      <w:r>
        <w:rPr>
          <w:b w:val="0"/>
          <w:bCs/>
        </w:rPr>
        <w:t>Конвертация изображения</w:t>
      </w:r>
    </w:p>
    <w:p w14:paraId="1F6B866A" w14:textId="77777777" w:rsidR="007D76F2" w:rsidRDefault="007D76F2" w:rsidP="00FD53FC">
      <w:pPr>
        <w:pStyle w:val="af8"/>
        <w:ind w:firstLine="708"/>
      </w:pPr>
    </w:p>
    <w:p w14:paraId="313B150D" w14:textId="17988B5F" w:rsidR="009C7E9F" w:rsidRDefault="00880C6E" w:rsidP="009B295F">
      <w:pPr>
        <w:pStyle w:val="af8"/>
        <w:ind w:firstLine="708"/>
      </w:pPr>
      <w:r>
        <w:t>Для работы данного алгоритма</w:t>
      </w:r>
      <w:r w:rsidR="0073603D" w:rsidRPr="0073603D">
        <w:t xml:space="preserve"> (</w:t>
      </w:r>
      <w:r w:rsidR="0073603D">
        <w:t>см. рис. 12</w:t>
      </w:r>
      <w:r w:rsidR="0073603D" w:rsidRPr="0073603D">
        <w:t>)</w:t>
      </w:r>
      <w:r>
        <w:t xml:space="preserve"> в качестве итогового формата изображения предлагаются на выбор следующие форматы: </w:t>
      </w:r>
      <w:r w:rsidR="008C1EFF">
        <w:rPr>
          <w:lang w:val="en-US"/>
        </w:rPr>
        <w:t>JPG</w:t>
      </w:r>
      <w:r w:rsidR="008C1EFF">
        <w:t xml:space="preserve"> </w:t>
      </w:r>
      <w:r w:rsidR="008C1EFF" w:rsidRPr="008C1EFF">
        <w:t>(</w:t>
      </w:r>
      <w:r w:rsidR="008C1EFF">
        <w:rPr>
          <w:lang w:val="en-US"/>
        </w:rPr>
        <w:t>JPEG</w:t>
      </w:r>
      <w:r w:rsidR="008C1EFF" w:rsidRPr="008C1EFF">
        <w:t>)</w:t>
      </w:r>
      <w:r w:rsidR="00BE3E5B" w:rsidRPr="00BE3E5B">
        <w:t xml:space="preserve">, </w:t>
      </w:r>
      <w:r w:rsidR="00BE3E5B">
        <w:rPr>
          <w:lang w:val="en-US"/>
        </w:rPr>
        <w:t>PNG</w:t>
      </w:r>
      <w:r w:rsidR="00BE3E5B" w:rsidRPr="00BE3E5B">
        <w:t xml:space="preserve">, </w:t>
      </w:r>
      <w:r w:rsidR="00BE3E5B">
        <w:rPr>
          <w:lang w:val="en-US"/>
        </w:rPr>
        <w:t>BMP</w:t>
      </w:r>
      <w:r w:rsidR="00BE3E5B" w:rsidRPr="00BE3E5B">
        <w:t xml:space="preserve">, </w:t>
      </w:r>
      <w:r w:rsidR="00BE3E5B">
        <w:rPr>
          <w:lang w:val="en-US"/>
        </w:rPr>
        <w:t>GIF</w:t>
      </w:r>
      <w:r w:rsidR="00BE3E5B" w:rsidRPr="00BE3E5B">
        <w:t xml:space="preserve">, </w:t>
      </w:r>
      <w:r w:rsidR="00BE3E5B">
        <w:rPr>
          <w:lang w:val="en-US"/>
        </w:rPr>
        <w:t>WEBP</w:t>
      </w:r>
      <w:r w:rsidR="00BE3E5B" w:rsidRPr="00BE3E5B">
        <w:t>.</w:t>
      </w:r>
    </w:p>
    <w:p w14:paraId="6DA6C0B0" w14:textId="368A0C9B" w:rsidR="009C7E9F" w:rsidRPr="00BE3E5B" w:rsidRDefault="00D86D1B" w:rsidP="009C7E9F">
      <w:pPr>
        <w:pStyle w:val="af8"/>
        <w:ind w:firstLine="0"/>
        <w:jc w:val="center"/>
      </w:pPr>
      <w:r w:rsidRPr="00D86D1B">
        <w:rPr>
          <w:noProof/>
        </w:rPr>
        <w:lastRenderedPageBreak/>
        <w:drawing>
          <wp:inline distT="0" distB="0" distL="0" distR="0" wp14:anchorId="691273F7" wp14:editId="6C29B474">
            <wp:extent cx="6120130" cy="3104515"/>
            <wp:effectExtent l="19050" t="19050" r="13970" b="196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3104515"/>
                    </a:xfrm>
                    <a:prstGeom prst="rect">
                      <a:avLst/>
                    </a:prstGeom>
                    <a:ln w="12700">
                      <a:solidFill>
                        <a:schemeClr val="tx1"/>
                      </a:solidFill>
                    </a:ln>
                  </pic:spPr>
                </pic:pic>
              </a:graphicData>
            </a:graphic>
          </wp:inline>
        </w:drawing>
      </w:r>
    </w:p>
    <w:p w14:paraId="60525A93" w14:textId="603E0A5D" w:rsidR="00D86D1B" w:rsidRPr="003A352C" w:rsidRDefault="00D86D1B" w:rsidP="00D86D1B">
      <w:pPr>
        <w:pStyle w:val="11"/>
        <w:spacing w:after="0"/>
        <w:ind w:firstLine="0"/>
        <w:jc w:val="center"/>
        <w:rPr>
          <w:b w:val="0"/>
        </w:rPr>
      </w:pPr>
      <w:r>
        <w:rPr>
          <w:bCs/>
        </w:rPr>
        <w:t xml:space="preserve">Рис. 13. </w:t>
      </w:r>
      <w:r>
        <w:rPr>
          <w:b w:val="0"/>
          <w:bCs/>
        </w:rPr>
        <w:t>Кадрирование изображения</w:t>
      </w:r>
    </w:p>
    <w:p w14:paraId="7B10433B" w14:textId="77777777" w:rsidR="007D76F2" w:rsidRDefault="007D76F2" w:rsidP="00FD53FC">
      <w:pPr>
        <w:pStyle w:val="af8"/>
        <w:ind w:firstLine="708"/>
      </w:pPr>
    </w:p>
    <w:p w14:paraId="39F02D83" w14:textId="649BD9B1" w:rsidR="007D76F2" w:rsidRDefault="00415318" w:rsidP="00FD53FC">
      <w:pPr>
        <w:pStyle w:val="af8"/>
        <w:ind w:firstLine="708"/>
      </w:pPr>
      <w:r>
        <w:t xml:space="preserve">Перед тем, как начать задавать параметры алгоритма, сперва следует отправить исходное изображение (см. рис. 13). </w:t>
      </w:r>
      <w:r w:rsidR="003C0BAE">
        <w:t>После этого файл отобразится на сайте и появится возможность выделения требуемого фрагмента.</w:t>
      </w:r>
    </w:p>
    <w:p w14:paraId="3B973159" w14:textId="77777777" w:rsidR="006602BE" w:rsidRDefault="006602BE" w:rsidP="00FD53FC">
      <w:pPr>
        <w:pStyle w:val="af8"/>
        <w:ind w:firstLine="708"/>
      </w:pPr>
    </w:p>
    <w:p w14:paraId="662BDBAC" w14:textId="659CEAD9" w:rsidR="006602BE" w:rsidRDefault="00B475AF" w:rsidP="006602BE">
      <w:pPr>
        <w:pStyle w:val="af8"/>
        <w:ind w:firstLine="0"/>
        <w:jc w:val="center"/>
      </w:pPr>
      <w:r w:rsidRPr="00B475AF">
        <w:rPr>
          <w:noProof/>
        </w:rPr>
        <w:drawing>
          <wp:inline distT="0" distB="0" distL="0" distR="0" wp14:anchorId="4FEA6671" wp14:editId="25004E74">
            <wp:extent cx="6120130" cy="3058160"/>
            <wp:effectExtent l="19050" t="19050" r="13970" b="279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3058160"/>
                    </a:xfrm>
                    <a:prstGeom prst="rect">
                      <a:avLst/>
                    </a:prstGeom>
                    <a:ln w="12700">
                      <a:solidFill>
                        <a:schemeClr val="tx1"/>
                      </a:solidFill>
                    </a:ln>
                  </pic:spPr>
                </pic:pic>
              </a:graphicData>
            </a:graphic>
          </wp:inline>
        </w:drawing>
      </w:r>
    </w:p>
    <w:p w14:paraId="2B33F559" w14:textId="7E540E73" w:rsidR="00B475AF" w:rsidRPr="003A352C" w:rsidRDefault="00B475AF" w:rsidP="00B475AF">
      <w:pPr>
        <w:pStyle w:val="11"/>
        <w:spacing w:after="0"/>
        <w:ind w:firstLine="0"/>
        <w:jc w:val="center"/>
        <w:rPr>
          <w:b w:val="0"/>
        </w:rPr>
      </w:pPr>
      <w:r>
        <w:rPr>
          <w:bCs/>
        </w:rPr>
        <w:t xml:space="preserve">Рис. 14. </w:t>
      </w:r>
      <w:r>
        <w:rPr>
          <w:b w:val="0"/>
          <w:bCs/>
        </w:rPr>
        <w:t>Отражение изображения</w:t>
      </w:r>
    </w:p>
    <w:p w14:paraId="4E0ED6D3" w14:textId="77777777" w:rsidR="007D76F2" w:rsidRDefault="007D76F2" w:rsidP="00FD53FC">
      <w:pPr>
        <w:pStyle w:val="af8"/>
        <w:ind w:firstLine="708"/>
      </w:pPr>
    </w:p>
    <w:p w14:paraId="1A007222" w14:textId="035780B9" w:rsidR="006602BE" w:rsidRDefault="00EB4E72" w:rsidP="00FD53FC">
      <w:pPr>
        <w:pStyle w:val="af8"/>
        <w:ind w:firstLine="708"/>
      </w:pPr>
      <w:r>
        <w:lastRenderedPageBreak/>
        <w:t>Алгоритм отражения изображения (см. рис. 14) запрашивает один из двух направлений отражения: слева направо или сверху вниз.</w:t>
      </w:r>
      <w:r w:rsidR="00C923D7">
        <w:t xml:space="preserve"> Аналогичным образом работает соответствующий алгоритм для видео.</w:t>
      </w:r>
    </w:p>
    <w:p w14:paraId="78E057F7" w14:textId="77777777" w:rsidR="00EB4E72" w:rsidRDefault="00EB4E72" w:rsidP="00FD53FC">
      <w:pPr>
        <w:pStyle w:val="af8"/>
        <w:ind w:firstLine="708"/>
      </w:pPr>
    </w:p>
    <w:p w14:paraId="5BAE3830" w14:textId="6D4EAE0C" w:rsidR="00EB4E72" w:rsidRDefault="0049203B" w:rsidP="00EB4E72">
      <w:pPr>
        <w:pStyle w:val="af8"/>
        <w:ind w:firstLine="0"/>
        <w:jc w:val="center"/>
      </w:pPr>
      <w:r w:rsidRPr="0049203B">
        <w:rPr>
          <w:noProof/>
        </w:rPr>
        <w:drawing>
          <wp:inline distT="0" distB="0" distL="0" distR="0" wp14:anchorId="7E77E842" wp14:editId="22ACA73D">
            <wp:extent cx="5516880" cy="2773321"/>
            <wp:effectExtent l="19050" t="19050" r="26670" b="273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16880" cy="2773321"/>
                    </a:xfrm>
                    <a:prstGeom prst="rect">
                      <a:avLst/>
                    </a:prstGeom>
                    <a:ln w="12700">
                      <a:solidFill>
                        <a:schemeClr val="tx1"/>
                      </a:solidFill>
                    </a:ln>
                  </pic:spPr>
                </pic:pic>
              </a:graphicData>
            </a:graphic>
          </wp:inline>
        </w:drawing>
      </w:r>
    </w:p>
    <w:p w14:paraId="451C274A" w14:textId="148397D4" w:rsidR="0049203B" w:rsidRPr="003A352C" w:rsidRDefault="0049203B" w:rsidP="0049203B">
      <w:pPr>
        <w:pStyle w:val="11"/>
        <w:spacing w:after="0"/>
        <w:ind w:firstLine="0"/>
        <w:jc w:val="center"/>
        <w:rPr>
          <w:b w:val="0"/>
        </w:rPr>
      </w:pPr>
      <w:r>
        <w:rPr>
          <w:bCs/>
        </w:rPr>
        <w:t xml:space="preserve">Рис. 15. </w:t>
      </w:r>
      <w:r>
        <w:rPr>
          <w:b w:val="0"/>
          <w:bCs/>
        </w:rPr>
        <w:t>Изменение размера изображения</w:t>
      </w:r>
    </w:p>
    <w:p w14:paraId="4FA49B22" w14:textId="77777777" w:rsidR="00EB4E72" w:rsidRDefault="00EB4E72" w:rsidP="00FD53FC">
      <w:pPr>
        <w:pStyle w:val="af8"/>
        <w:ind w:firstLine="708"/>
      </w:pPr>
    </w:p>
    <w:p w14:paraId="3D2826E4" w14:textId="0896AE03" w:rsidR="00753CEE" w:rsidRDefault="00753CEE" w:rsidP="00FD53FC">
      <w:pPr>
        <w:pStyle w:val="af8"/>
        <w:ind w:firstLine="708"/>
      </w:pPr>
      <w:r>
        <w:t xml:space="preserve">Данный алгоритм (см. рис. 15) требует указания новой высоты и ширины изображения, а также способ интерполяции: </w:t>
      </w:r>
      <w:r w:rsidR="00876010">
        <w:rPr>
          <w:lang w:val="en-US"/>
        </w:rPr>
        <w:t>nearest</w:t>
      </w:r>
      <w:r w:rsidR="00876010" w:rsidRPr="00876010">
        <w:t xml:space="preserve">, </w:t>
      </w:r>
      <w:r w:rsidR="00876010">
        <w:rPr>
          <w:lang w:val="en-US"/>
        </w:rPr>
        <w:t>box</w:t>
      </w:r>
      <w:r w:rsidR="00876010" w:rsidRPr="00876010">
        <w:t xml:space="preserve">, </w:t>
      </w:r>
      <w:r w:rsidR="00876010">
        <w:rPr>
          <w:lang w:val="en-US"/>
        </w:rPr>
        <w:t>bilinear</w:t>
      </w:r>
      <w:r w:rsidR="00876010" w:rsidRPr="00876010">
        <w:t xml:space="preserve">, </w:t>
      </w:r>
      <w:r w:rsidR="00876010">
        <w:rPr>
          <w:lang w:val="en-US"/>
        </w:rPr>
        <w:t>hamming</w:t>
      </w:r>
      <w:r w:rsidR="00876010" w:rsidRPr="00876010">
        <w:t xml:space="preserve">, </w:t>
      </w:r>
      <w:proofErr w:type="spellStart"/>
      <w:r w:rsidR="00876010">
        <w:rPr>
          <w:lang w:val="en-US"/>
        </w:rPr>
        <w:t>bicubic</w:t>
      </w:r>
      <w:proofErr w:type="spellEnd"/>
      <w:r w:rsidR="00876010" w:rsidRPr="00876010">
        <w:t xml:space="preserve">, </w:t>
      </w:r>
      <w:proofErr w:type="spellStart"/>
      <w:r w:rsidR="00876010">
        <w:rPr>
          <w:lang w:val="en-US"/>
        </w:rPr>
        <w:t>lanczos</w:t>
      </w:r>
      <w:proofErr w:type="spellEnd"/>
      <w:r w:rsidR="00876010" w:rsidRPr="00876010">
        <w:t>.</w:t>
      </w:r>
    </w:p>
    <w:p w14:paraId="085BA13E" w14:textId="77777777" w:rsidR="00D77411" w:rsidRPr="00876010" w:rsidRDefault="00D77411" w:rsidP="00FD53FC">
      <w:pPr>
        <w:pStyle w:val="af8"/>
        <w:ind w:firstLine="708"/>
      </w:pPr>
    </w:p>
    <w:p w14:paraId="1E273BAD" w14:textId="384EEE5C" w:rsidR="006602BE" w:rsidRDefault="00D77411" w:rsidP="00D77411">
      <w:pPr>
        <w:pStyle w:val="af8"/>
        <w:ind w:firstLine="0"/>
        <w:jc w:val="center"/>
      </w:pPr>
      <w:r w:rsidRPr="00D77411">
        <w:rPr>
          <w:noProof/>
        </w:rPr>
        <w:drawing>
          <wp:inline distT="0" distB="0" distL="0" distR="0" wp14:anchorId="471B06AE" wp14:editId="16445109">
            <wp:extent cx="5448300" cy="2721322"/>
            <wp:effectExtent l="19050" t="19050" r="19050" b="222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77394" cy="2735854"/>
                    </a:xfrm>
                    <a:prstGeom prst="rect">
                      <a:avLst/>
                    </a:prstGeom>
                    <a:ln w="12700">
                      <a:solidFill>
                        <a:schemeClr val="tx1"/>
                      </a:solidFill>
                    </a:ln>
                  </pic:spPr>
                </pic:pic>
              </a:graphicData>
            </a:graphic>
          </wp:inline>
        </w:drawing>
      </w:r>
    </w:p>
    <w:p w14:paraId="3093061D" w14:textId="176DCF41" w:rsidR="00D77411" w:rsidRPr="003A352C" w:rsidRDefault="00D77411" w:rsidP="00D77411">
      <w:pPr>
        <w:pStyle w:val="11"/>
        <w:spacing w:after="0"/>
        <w:ind w:firstLine="0"/>
        <w:jc w:val="center"/>
        <w:rPr>
          <w:b w:val="0"/>
        </w:rPr>
      </w:pPr>
      <w:r>
        <w:rPr>
          <w:bCs/>
        </w:rPr>
        <w:t xml:space="preserve">Рис. 16. </w:t>
      </w:r>
      <w:r w:rsidR="00BF7024">
        <w:rPr>
          <w:b w:val="0"/>
          <w:bCs/>
        </w:rPr>
        <w:t>Поворот</w:t>
      </w:r>
      <w:r>
        <w:rPr>
          <w:b w:val="0"/>
          <w:bCs/>
        </w:rPr>
        <w:t xml:space="preserve"> изображения</w:t>
      </w:r>
    </w:p>
    <w:p w14:paraId="62290D99" w14:textId="48D374C7" w:rsidR="006602BE" w:rsidRDefault="00BF7024" w:rsidP="00FD53FC">
      <w:pPr>
        <w:pStyle w:val="af8"/>
        <w:ind w:firstLine="708"/>
      </w:pPr>
      <w:r>
        <w:lastRenderedPageBreak/>
        <w:t>Алгор</w:t>
      </w:r>
      <w:r w:rsidR="00B90703">
        <w:t>и</w:t>
      </w:r>
      <w:r>
        <w:t>тм</w:t>
      </w:r>
      <w:r w:rsidR="00B90703">
        <w:t xml:space="preserve"> поворота изображения</w:t>
      </w:r>
      <w:r w:rsidR="007D7B72">
        <w:t xml:space="preserve"> (см. рис. 16)</w:t>
      </w:r>
      <w:r w:rsidR="00B90703">
        <w:t xml:space="preserve"> </w:t>
      </w:r>
      <w:r w:rsidR="00040166">
        <w:t xml:space="preserve">запрашивает угол поворота против часовой стрелки и способ интерполяции: </w:t>
      </w:r>
      <w:r w:rsidR="00040166">
        <w:rPr>
          <w:lang w:val="en-US"/>
        </w:rPr>
        <w:t>nearest</w:t>
      </w:r>
      <w:r w:rsidR="00040166" w:rsidRPr="00040166">
        <w:t xml:space="preserve">, </w:t>
      </w:r>
      <w:r w:rsidR="00040166">
        <w:rPr>
          <w:lang w:val="en-US"/>
        </w:rPr>
        <w:t>bilinear</w:t>
      </w:r>
      <w:r w:rsidR="00040166" w:rsidRPr="00040166">
        <w:t xml:space="preserve">, </w:t>
      </w:r>
      <w:proofErr w:type="spellStart"/>
      <w:r w:rsidR="00040166">
        <w:rPr>
          <w:lang w:val="en-US"/>
        </w:rPr>
        <w:t>bicubic</w:t>
      </w:r>
      <w:proofErr w:type="spellEnd"/>
      <w:r w:rsidR="00040166">
        <w:t>.</w:t>
      </w:r>
    </w:p>
    <w:p w14:paraId="288A7A15" w14:textId="77777777" w:rsidR="007D7B72" w:rsidRDefault="007D7B72" w:rsidP="00FD53FC">
      <w:pPr>
        <w:pStyle w:val="af8"/>
        <w:ind w:firstLine="708"/>
      </w:pPr>
    </w:p>
    <w:p w14:paraId="7333E2A3" w14:textId="3D2CDB97" w:rsidR="007D7B72" w:rsidRPr="00040166" w:rsidRDefault="000E24CB" w:rsidP="007D7B72">
      <w:pPr>
        <w:pStyle w:val="af8"/>
        <w:ind w:firstLine="0"/>
        <w:jc w:val="center"/>
      </w:pPr>
      <w:r w:rsidRPr="000E24CB">
        <w:rPr>
          <w:noProof/>
        </w:rPr>
        <w:drawing>
          <wp:inline distT="0" distB="0" distL="0" distR="0" wp14:anchorId="7CF10B27" wp14:editId="2BE4E903">
            <wp:extent cx="6120130" cy="3068320"/>
            <wp:effectExtent l="19050" t="19050" r="13970" b="177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3068320"/>
                    </a:xfrm>
                    <a:prstGeom prst="rect">
                      <a:avLst/>
                    </a:prstGeom>
                    <a:ln w="12700">
                      <a:solidFill>
                        <a:schemeClr val="tx1"/>
                      </a:solidFill>
                    </a:ln>
                  </pic:spPr>
                </pic:pic>
              </a:graphicData>
            </a:graphic>
          </wp:inline>
        </w:drawing>
      </w:r>
    </w:p>
    <w:p w14:paraId="3F1C0711" w14:textId="518444C0" w:rsidR="000E24CB" w:rsidRPr="003A352C" w:rsidRDefault="000E24CB" w:rsidP="000E24CB">
      <w:pPr>
        <w:pStyle w:val="11"/>
        <w:spacing w:after="0"/>
        <w:ind w:firstLine="0"/>
        <w:jc w:val="center"/>
        <w:rPr>
          <w:b w:val="0"/>
        </w:rPr>
      </w:pPr>
      <w:r>
        <w:rPr>
          <w:bCs/>
        </w:rPr>
        <w:t xml:space="preserve">Рис. 17. </w:t>
      </w:r>
      <w:r w:rsidR="0022114C">
        <w:rPr>
          <w:b w:val="0"/>
          <w:bCs/>
        </w:rPr>
        <w:t>Извлечение фрагмента из аудио</w:t>
      </w:r>
    </w:p>
    <w:p w14:paraId="5BFB97CC" w14:textId="77777777" w:rsidR="006602BE" w:rsidRDefault="006602BE" w:rsidP="00FD53FC">
      <w:pPr>
        <w:pStyle w:val="af8"/>
        <w:ind w:firstLine="708"/>
      </w:pPr>
    </w:p>
    <w:p w14:paraId="5A4E6A97" w14:textId="2E32C7D5" w:rsidR="0022114C" w:rsidRDefault="00776933" w:rsidP="00FD53FC">
      <w:pPr>
        <w:pStyle w:val="af8"/>
        <w:ind w:firstLine="708"/>
      </w:pPr>
      <w:r>
        <w:t xml:space="preserve">Алгоритм извлечения фрагмента из аудио (см. рис. 17) </w:t>
      </w:r>
      <w:r w:rsidR="00617094">
        <w:t>требует указания времени начала и окончания нужного фрагмента.</w:t>
      </w:r>
    </w:p>
    <w:p w14:paraId="411D9AEB" w14:textId="77777777" w:rsidR="0056791B" w:rsidRDefault="0056791B" w:rsidP="00FD53FC">
      <w:pPr>
        <w:pStyle w:val="af8"/>
        <w:ind w:firstLine="708"/>
      </w:pPr>
    </w:p>
    <w:p w14:paraId="63EEB86C" w14:textId="6BB105CD" w:rsidR="0056791B" w:rsidRDefault="00B03AD3" w:rsidP="0056791B">
      <w:pPr>
        <w:pStyle w:val="af8"/>
        <w:ind w:firstLine="0"/>
        <w:jc w:val="center"/>
      </w:pPr>
      <w:r w:rsidRPr="00B03AD3">
        <w:rPr>
          <w:noProof/>
        </w:rPr>
        <w:drawing>
          <wp:inline distT="0" distB="0" distL="0" distR="0" wp14:anchorId="013885EF" wp14:editId="4B176A1A">
            <wp:extent cx="6120130" cy="3065145"/>
            <wp:effectExtent l="19050" t="19050" r="13970" b="209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3065145"/>
                    </a:xfrm>
                    <a:prstGeom prst="rect">
                      <a:avLst/>
                    </a:prstGeom>
                    <a:ln w="12700">
                      <a:solidFill>
                        <a:schemeClr val="tx1"/>
                      </a:solidFill>
                    </a:ln>
                  </pic:spPr>
                </pic:pic>
              </a:graphicData>
            </a:graphic>
          </wp:inline>
        </w:drawing>
      </w:r>
    </w:p>
    <w:p w14:paraId="69FA3AD6" w14:textId="71F578C2" w:rsidR="00B03AD3" w:rsidRPr="003A352C" w:rsidRDefault="00B03AD3" w:rsidP="00B03AD3">
      <w:pPr>
        <w:pStyle w:val="11"/>
        <w:spacing w:after="0"/>
        <w:ind w:firstLine="0"/>
        <w:jc w:val="center"/>
        <w:rPr>
          <w:b w:val="0"/>
        </w:rPr>
      </w:pPr>
      <w:r>
        <w:rPr>
          <w:bCs/>
        </w:rPr>
        <w:t xml:space="preserve">Рис. 18. </w:t>
      </w:r>
      <w:r w:rsidR="008F05A3">
        <w:rPr>
          <w:b w:val="0"/>
          <w:bCs/>
        </w:rPr>
        <w:t>Конвертация аудио</w:t>
      </w:r>
    </w:p>
    <w:p w14:paraId="5DFB588E" w14:textId="324A4CBA" w:rsidR="006602BE" w:rsidRDefault="00524487" w:rsidP="00FD53FC">
      <w:pPr>
        <w:pStyle w:val="af8"/>
        <w:ind w:firstLine="708"/>
      </w:pPr>
      <w:r>
        <w:lastRenderedPageBreak/>
        <w:t xml:space="preserve">Алгоритм конвертации аудио (см. рис. 18) </w:t>
      </w:r>
      <w:r w:rsidR="00083CAF">
        <w:t xml:space="preserve">предлагает следующие форматы итогового файла: </w:t>
      </w:r>
      <w:r w:rsidR="001D2E9C">
        <w:rPr>
          <w:lang w:val="en-US"/>
        </w:rPr>
        <w:t>MP</w:t>
      </w:r>
      <w:r w:rsidR="001D2E9C" w:rsidRPr="001D2E9C">
        <w:t xml:space="preserve">3, </w:t>
      </w:r>
      <w:r w:rsidR="001D2E9C">
        <w:rPr>
          <w:lang w:val="en-US"/>
        </w:rPr>
        <w:t>WAV</w:t>
      </w:r>
      <w:r w:rsidR="001D2E9C" w:rsidRPr="001D2E9C">
        <w:t xml:space="preserve">, </w:t>
      </w:r>
      <w:r w:rsidR="001D2E9C">
        <w:rPr>
          <w:lang w:val="en-US"/>
        </w:rPr>
        <w:t>OGG</w:t>
      </w:r>
      <w:r w:rsidR="001D2E9C" w:rsidRPr="001D2E9C">
        <w:t xml:space="preserve">, </w:t>
      </w:r>
      <w:r w:rsidR="001D2E9C">
        <w:rPr>
          <w:lang w:val="en-US"/>
        </w:rPr>
        <w:t>FLAC</w:t>
      </w:r>
      <w:r w:rsidR="001D2E9C" w:rsidRPr="001D2E9C">
        <w:t xml:space="preserve">, </w:t>
      </w:r>
      <w:r w:rsidR="001D2E9C">
        <w:rPr>
          <w:lang w:val="en-US"/>
        </w:rPr>
        <w:t>OPUS</w:t>
      </w:r>
      <w:r w:rsidR="001D2E9C">
        <w:t xml:space="preserve">, </w:t>
      </w:r>
      <w:r w:rsidR="001D2E9C">
        <w:rPr>
          <w:lang w:val="en-US"/>
        </w:rPr>
        <w:t>AAC</w:t>
      </w:r>
      <w:r w:rsidR="001D2E9C" w:rsidRPr="001D2E9C">
        <w:t>.</w:t>
      </w:r>
    </w:p>
    <w:p w14:paraId="32798207" w14:textId="77777777" w:rsidR="00B43269" w:rsidRPr="001D2E9C" w:rsidRDefault="00B43269" w:rsidP="00FD53FC">
      <w:pPr>
        <w:pStyle w:val="af8"/>
        <w:ind w:firstLine="708"/>
      </w:pPr>
    </w:p>
    <w:p w14:paraId="0E812B90" w14:textId="2C157BCD" w:rsidR="006602BE" w:rsidRDefault="00B43269" w:rsidP="00B43269">
      <w:pPr>
        <w:pStyle w:val="af8"/>
        <w:ind w:firstLine="0"/>
        <w:jc w:val="center"/>
      </w:pPr>
      <w:r w:rsidRPr="00B43269">
        <w:rPr>
          <w:noProof/>
        </w:rPr>
        <w:drawing>
          <wp:inline distT="0" distB="0" distL="0" distR="0" wp14:anchorId="4F3B2B6F" wp14:editId="0A47CF4D">
            <wp:extent cx="5760720" cy="2897096"/>
            <wp:effectExtent l="19050" t="19050" r="11430" b="177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75265" cy="2904411"/>
                    </a:xfrm>
                    <a:prstGeom prst="rect">
                      <a:avLst/>
                    </a:prstGeom>
                    <a:ln w="12700">
                      <a:solidFill>
                        <a:schemeClr val="tx1"/>
                      </a:solidFill>
                    </a:ln>
                  </pic:spPr>
                </pic:pic>
              </a:graphicData>
            </a:graphic>
          </wp:inline>
        </w:drawing>
      </w:r>
    </w:p>
    <w:p w14:paraId="42C12E13" w14:textId="526C773C" w:rsidR="00B43269" w:rsidRPr="003A352C" w:rsidRDefault="00B43269" w:rsidP="00B43269">
      <w:pPr>
        <w:pStyle w:val="11"/>
        <w:spacing w:after="0"/>
        <w:ind w:firstLine="0"/>
        <w:jc w:val="center"/>
        <w:rPr>
          <w:b w:val="0"/>
        </w:rPr>
      </w:pPr>
      <w:r>
        <w:rPr>
          <w:bCs/>
        </w:rPr>
        <w:t xml:space="preserve">Рис. 19. </w:t>
      </w:r>
      <w:r>
        <w:rPr>
          <w:b w:val="0"/>
          <w:bCs/>
        </w:rPr>
        <w:t>Добавление затуханий</w:t>
      </w:r>
      <w:r w:rsidR="000532D8">
        <w:rPr>
          <w:b w:val="0"/>
          <w:bCs/>
        </w:rPr>
        <w:t xml:space="preserve"> в аудио</w:t>
      </w:r>
    </w:p>
    <w:p w14:paraId="0C70DCFA" w14:textId="77777777" w:rsidR="006602BE" w:rsidRDefault="006602BE" w:rsidP="00FD53FC">
      <w:pPr>
        <w:pStyle w:val="af8"/>
        <w:ind w:firstLine="708"/>
      </w:pPr>
    </w:p>
    <w:p w14:paraId="60DA15FF" w14:textId="668DFE24" w:rsidR="006602BE" w:rsidRDefault="00B43269" w:rsidP="00FD53FC">
      <w:pPr>
        <w:pStyle w:val="af8"/>
        <w:ind w:firstLine="708"/>
      </w:pPr>
      <w:r>
        <w:t>Метод добавления затуханий (см. рис. 19) требует указания длительности затухания в начале и в конце.</w:t>
      </w:r>
      <w:r w:rsidR="0084477A">
        <w:t xml:space="preserve"> </w:t>
      </w:r>
      <w:r w:rsidR="009D346A">
        <w:t>Добавление затуханий в видео происходит аналогичным образом.</w:t>
      </w:r>
    </w:p>
    <w:p w14:paraId="7FE98960" w14:textId="77777777" w:rsidR="009F0B2F" w:rsidRDefault="009F0B2F" w:rsidP="00FD53FC">
      <w:pPr>
        <w:pStyle w:val="af8"/>
        <w:ind w:firstLine="708"/>
      </w:pPr>
    </w:p>
    <w:p w14:paraId="385A6BE2" w14:textId="71D4BA7C" w:rsidR="009F0B2F" w:rsidRDefault="00BE4783" w:rsidP="009F0B2F">
      <w:pPr>
        <w:pStyle w:val="af8"/>
        <w:ind w:firstLine="0"/>
        <w:jc w:val="center"/>
      </w:pPr>
      <w:r w:rsidRPr="00BE4783">
        <w:rPr>
          <w:noProof/>
        </w:rPr>
        <w:drawing>
          <wp:inline distT="0" distB="0" distL="0" distR="0" wp14:anchorId="0903157F" wp14:editId="1993946D">
            <wp:extent cx="5844540" cy="2930152"/>
            <wp:effectExtent l="19050" t="19050" r="22860" b="2286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57979" cy="2936890"/>
                    </a:xfrm>
                    <a:prstGeom prst="rect">
                      <a:avLst/>
                    </a:prstGeom>
                    <a:ln w="12700">
                      <a:solidFill>
                        <a:schemeClr val="tx1"/>
                      </a:solidFill>
                    </a:ln>
                  </pic:spPr>
                </pic:pic>
              </a:graphicData>
            </a:graphic>
          </wp:inline>
        </w:drawing>
      </w:r>
    </w:p>
    <w:p w14:paraId="04666D38" w14:textId="02324DEF" w:rsidR="00BE4783" w:rsidRPr="003A352C" w:rsidRDefault="00BE4783" w:rsidP="00BE4783">
      <w:pPr>
        <w:pStyle w:val="11"/>
        <w:spacing w:after="0"/>
        <w:ind w:firstLine="0"/>
        <w:jc w:val="center"/>
        <w:rPr>
          <w:b w:val="0"/>
        </w:rPr>
      </w:pPr>
      <w:r>
        <w:rPr>
          <w:bCs/>
        </w:rPr>
        <w:t xml:space="preserve">Рис. 20. </w:t>
      </w:r>
      <w:r w:rsidR="000532D8">
        <w:rPr>
          <w:b w:val="0"/>
          <w:bCs/>
        </w:rPr>
        <w:t>Изменение громкости аудио</w:t>
      </w:r>
    </w:p>
    <w:p w14:paraId="298AB3CD" w14:textId="3D9FE211" w:rsidR="006602BE" w:rsidRDefault="00FD1E4E" w:rsidP="00FD53FC">
      <w:pPr>
        <w:pStyle w:val="af8"/>
        <w:ind w:firstLine="708"/>
      </w:pPr>
      <w:r>
        <w:lastRenderedPageBreak/>
        <w:t xml:space="preserve">Для работы алгоритма изменения громкости аудио (см. рис. 20) </w:t>
      </w:r>
      <w:r w:rsidR="00574169">
        <w:t>нужно указать, на сколько увеличить (или уменьшить – зависит от знака указанного числа) громкость левого и правого каналов соответственно.</w:t>
      </w:r>
    </w:p>
    <w:p w14:paraId="39B0821D" w14:textId="77777777" w:rsidR="00574169" w:rsidRDefault="00574169" w:rsidP="00FD53FC">
      <w:pPr>
        <w:pStyle w:val="af8"/>
        <w:ind w:firstLine="708"/>
      </w:pPr>
    </w:p>
    <w:p w14:paraId="5F3CE166" w14:textId="66CA596B" w:rsidR="00574169" w:rsidRDefault="00937783" w:rsidP="00574169">
      <w:pPr>
        <w:pStyle w:val="af8"/>
        <w:ind w:firstLine="0"/>
        <w:jc w:val="center"/>
      </w:pPr>
      <w:r w:rsidRPr="00937783">
        <w:rPr>
          <w:noProof/>
        </w:rPr>
        <w:drawing>
          <wp:inline distT="0" distB="0" distL="0" distR="0" wp14:anchorId="7BD54DA9" wp14:editId="583D375A">
            <wp:extent cx="6118860" cy="3057528"/>
            <wp:effectExtent l="19050" t="19050" r="15240" b="285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3117" cy="3074646"/>
                    </a:xfrm>
                    <a:prstGeom prst="rect">
                      <a:avLst/>
                    </a:prstGeom>
                    <a:ln w="12700">
                      <a:solidFill>
                        <a:schemeClr val="tx1"/>
                      </a:solidFill>
                    </a:ln>
                  </pic:spPr>
                </pic:pic>
              </a:graphicData>
            </a:graphic>
          </wp:inline>
        </w:drawing>
      </w:r>
    </w:p>
    <w:p w14:paraId="42C3282C" w14:textId="0D86F4DC" w:rsidR="00937783" w:rsidRPr="003A352C" w:rsidRDefault="00937783" w:rsidP="00937783">
      <w:pPr>
        <w:pStyle w:val="11"/>
        <w:spacing w:after="0"/>
        <w:ind w:firstLine="0"/>
        <w:jc w:val="center"/>
        <w:rPr>
          <w:b w:val="0"/>
        </w:rPr>
      </w:pPr>
      <w:r>
        <w:rPr>
          <w:bCs/>
        </w:rPr>
        <w:t xml:space="preserve">Рис. 21. </w:t>
      </w:r>
      <w:r>
        <w:rPr>
          <w:b w:val="0"/>
          <w:bCs/>
        </w:rPr>
        <w:t>Объединение аудиофайлов</w:t>
      </w:r>
    </w:p>
    <w:p w14:paraId="492082FC" w14:textId="77777777" w:rsidR="006602BE" w:rsidRDefault="006602BE" w:rsidP="00FD53FC">
      <w:pPr>
        <w:pStyle w:val="af8"/>
        <w:ind w:firstLine="708"/>
      </w:pPr>
    </w:p>
    <w:p w14:paraId="12259E38" w14:textId="19D496D8" w:rsidR="00E8036D" w:rsidRDefault="00F74165" w:rsidP="00FD53FC">
      <w:pPr>
        <w:pStyle w:val="af8"/>
        <w:ind w:firstLine="708"/>
      </w:pPr>
      <w:r>
        <w:t xml:space="preserve">Метод объединения аудиофайлов (см. рис. 21) </w:t>
      </w:r>
      <w:r w:rsidR="00892D25">
        <w:t>запрашивает</w:t>
      </w:r>
      <w:r w:rsidR="006B46AA">
        <w:t xml:space="preserve"> дополнительный аудиофайл, который будет добавлен после основного, и длительность линейного перехода между ними.</w:t>
      </w:r>
      <w:r w:rsidR="0020006D">
        <w:t xml:space="preserve"> </w:t>
      </w:r>
      <w:r w:rsidR="002D5F01">
        <w:t>Аналогичным образом происходит работа с вариантом алгоритма для видеофайлов.</w:t>
      </w:r>
    </w:p>
    <w:p w14:paraId="42D8D95A" w14:textId="77777777" w:rsidR="0020006D" w:rsidRDefault="0020006D" w:rsidP="00FD53FC">
      <w:pPr>
        <w:pStyle w:val="af8"/>
        <w:ind w:firstLine="708"/>
      </w:pPr>
    </w:p>
    <w:p w14:paraId="48338BFB" w14:textId="7C4B88A1" w:rsidR="00E8036D" w:rsidRDefault="002D79D3" w:rsidP="0020006D">
      <w:pPr>
        <w:pStyle w:val="af8"/>
        <w:ind w:firstLine="0"/>
        <w:jc w:val="center"/>
      </w:pPr>
      <w:r w:rsidRPr="002D79D3">
        <w:rPr>
          <w:noProof/>
        </w:rPr>
        <w:lastRenderedPageBreak/>
        <w:drawing>
          <wp:inline distT="0" distB="0" distL="0" distR="0" wp14:anchorId="78C57907" wp14:editId="7A6D947C">
            <wp:extent cx="6056563" cy="3025140"/>
            <wp:effectExtent l="19050" t="19050" r="20955" b="2286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74525" cy="3034112"/>
                    </a:xfrm>
                    <a:prstGeom prst="rect">
                      <a:avLst/>
                    </a:prstGeom>
                    <a:ln w="12700">
                      <a:solidFill>
                        <a:schemeClr val="tx1"/>
                      </a:solidFill>
                    </a:ln>
                  </pic:spPr>
                </pic:pic>
              </a:graphicData>
            </a:graphic>
          </wp:inline>
        </w:drawing>
      </w:r>
    </w:p>
    <w:p w14:paraId="37D14F73" w14:textId="62CCF729" w:rsidR="002D79D3" w:rsidRPr="003A352C" w:rsidRDefault="002D79D3" w:rsidP="002D79D3">
      <w:pPr>
        <w:pStyle w:val="11"/>
        <w:spacing w:after="0"/>
        <w:ind w:firstLine="0"/>
        <w:jc w:val="center"/>
        <w:rPr>
          <w:b w:val="0"/>
        </w:rPr>
      </w:pPr>
      <w:r>
        <w:rPr>
          <w:bCs/>
        </w:rPr>
        <w:t xml:space="preserve">Рис. 22. </w:t>
      </w:r>
      <w:r>
        <w:rPr>
          <w:b w:val="0"/>
          <w:bCs/>
        </w:rPr>
        <w:t>Изменение скорости аудио</w:t>
      </w:r>
    </w:p>
    <w:p w14:paraId="58E6489D" w14:textId="77777777" w:rsidR="002D5F01" w:rsidRDefault="002D5F01" w:rsidP="00FD53FC">
      <w:pPr>
        <w:pStyle w:val="af8"/>
        <w:ind w:firstLine="708"/>
      </w:pPr>
    </w:p>
    <w:p w14:paraId="7C8DFA84" w14:textId="4D304F4D" w:rsidR="00E8036D" w:rsidRDefault="00A67B0A" w:rsidP="00FD53FC">
      <w:pPr>
        <w:pStyle w:val="af8"/>
        <w:ind w:firstLine="708"/>
      </w:pPr>
      <w:r>
        <w:t>Алгоритм изменения скорости аудио (см. рис. 22) требует указания, во сколько раз следует ускорить (замедлить) воспроизведение файла.</w:t>
      </w:r>
      <w:r w:rsidR="00C25344">
        <w:t xml:space="preserve"> Так же происходит работа с аналогичным алгоритмом для обработки видео.</w:t>
      </w:r>
    </w:p>
    <w:p w14:paraId="0DAE83D8" w14:textId="77777777" w:rsidR="00A67B0A" w:rsidRDefault="00A67B0A" w:rsidP="00FD53FC">
      <w:pPr>
        <w:pStyle w:val="af8"/>
        <w:ind w:firstLine="708"/>
      </w:pPr>
    </w:p>
    <w:p w14:paraId="7F483AB9" w14:textId="35293F0E" w:rsidR="00A67B0A" w:rsidRDefault="00A0265F" w:rsidP="00A67B0A">
      <w:pPr>
        <w:pStyle w:val="af8"/>
        <w:ind w:firstLine="0"/>
        <w:jc w:val="center"/>
      </w:pPr>
      <w:r w:rsidRPr="00A0265F">
        <w:rPr>
          <w:noProof/>
        </w:rPr>
        <w:drawing>
          <wp:inline distT="0" distB="0" distL="0" distR="0" wp14:anchorId="0A64C9DD" wp14:editId="714EBFD9">
            <wp:extent cx="6120130" cy="3065145"/>
            <wp:effectExtent l="19050" t="19050" r="13970" b="209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3065145"/>
                    </a:xfrm>
                    <a:prstGeom prst="rect">
                      <a:avLst/>
                    </a:prstGeom>
                    <a:ln w="12700">
                      <a:solidFill>
                        <a:schemeClr val="tx1"/>
                      </a:solidFill>
                    </a:ln>
                  </pic:spPr>
                </pic:pic>
              </a:graphicData>
            </a:graphic>
          </wp:inline>
        </w:drawing>
      </w:r>
    </w:p>
    <w:p w14:paraId="126C020C" w14:textId="13FA9035" w:rsidR="00A0265F" w:rsidRPr="003A352C" w:rsidRDefault="00A0265F" w:rsidP="00A0265F">
      <w:pPr>
        <w:pStyle w:val="11"/>
        <w:spacing w:after="0"/>
        <w:ind w:firstLine="0"/>
        <w:jc w:val="center"/>
        <w:rPr>
          <w:b w:val="0"/>
        </w:rPr>
      </w:pPr>
      <w:r>
        <w:rPr>
          <w:bCs/>
        </w:rPr>
        <w:t xml:space="preserve">Рис. 23. </w:t>
      </w:r>
      <w:r>
        <w:rPr>
          <w:b w:val="0"/>
          <w:bCs/>
        </w:rPr>
        <w:t>Извлечение фрагмента из видео</w:t>
      </w:r>
    </w:p>
    <w:p w14:paraId="6DD08E17" w14:textId="77777777" w:rsidR="00E8036D" w:rsidRDefault="00E8036D" w:rsidP="00FD53FC">
      <w:pPr>
        <w:pStyle w:val="af8"/>
        <w:ind w:firstLine="708"/>
      </w:pPr>
    </w:p>
    <w:p w14:paraId="448AB703" w14:textId="157C9AB6" w:rsidR="00707689" w:rsidRDefault="005E308C" w:rsidP="002D5F01">
      <w:pPr>
        <w:pStyle w:val="af8"/>
        <w:ind w:firstLine="708"/>
      </w:pPr>
      <w:r>
        <w:lastRenderedPageBreak/>
        <w:t xml:space="preserve">Для работы алгоритмы извлечения фрагмента из видео (см. рис. 23) </w:t>
      </w:r>
      <w:r w:rsidR="00707689">
        <w:t>нужно задать временные точки начала и окончания требуемого фрагмента.</w:t>
      </w:r>
    </w:p>
    <w:p w14:paraId="51E4D929" w14:textId="77777777" w:rsidR="007E301C" w:rsidRDefault="007E301C" w:rsidP="002D5F01">
      <w:pPr>
        <w:pStyle w:val="af8"/>
        <w:ind w:firstLine="708"/>
      </w:pPr>
    </w:p>
    <w:p w14:paraId="26C76BAF" w14:textId="66F7211E" w:rsidR="00707689" w:rsidRDefault="004B7394" w:rsidP="00707689">
      <w:pPr>
        <w:pStyle w:val="af8"/>
        <w:ind w:firstLine="0"/>
        <w:jc w:val="center"/>
      </w:pPr>
      <w:r w:rsidRPr="004B7394">
        <w:rPr>
          <w:noProof/>
        </w:rPr>
        <w:drawing>
          <wp:inline distT="0" distB="0" distL="0" distR="0" wp14:anchorId="31BE5EE1" wp14:editId="5320E3CC">
            <wp:extent cx="6041309" cy="3017520"/>
            <wp:effectExtent l="19050" t="19050" r="17145" b="1143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74067" cy="3033882"/>
                    </a:xfrm>
                    <a:prstGeom prst="rect">
                      <a:avLst/>
                    </a:prstGeom>
                    <a:ln w="12700">
                      <a:solidFill>
                        <a:schemeClr val="tx1"/>
                      </a:solidFill>
                    </a:ln>
                  </pic:spPr>
                </pic:pic>
              </a:graphicData>
            </a:graphic>
          </wp:inline>
        </w:drawing>
      </w:r>
    </w:p>
    <w:p w14:paraId="0A5D4882" w14:textId="4964CACD" w:rsidR="004B7394" w:rsidRPr="003A352C" w:rsidRDefault="004B7394" w:rsidP="004B7394">
      <w:pPr>
        <w:pStyle w:val="11"/>
        <w:spacing w:after="0"/>
        <w:ind w:firstLine="0"/>
        <w:jc w:val="center"/>
        <w:rPr>
          <w:b w:val="0"/>
        </w:rPr>
      </w:pPr>
      <w:r>
        <w:rPr>
          <w:bCs/>
        </w:rPr>
        <w:t xml:space="preserve">Рис. 24. </w:t>
      </w:r>
      <w:r w:rsidR="00FB69C9">
        <w:rPr>
          <w:b w:val="0"/>
          <w:bCs/>
        </w:rPr>
        <w:t>Конвертация видео</w:t>
      </w:r>
    </w:p>
    <w:p w14:paraId="6847EC44" w14:textId="77777777" w:rsidR="002D5F01" w:rsidRDefault="002D5F01" w:rsidP="00FD53FC">
      <w:pPr>
        <w:pStyle w:val="af8"/>
        <w:ind w:firstLine="708"/>
      </w:pPr>
    </w:p>
    <w:p w14:paraId="020245B4" w14:textId="19D75817" w:rsidR="00E8036D" w:rsidRDefault="00FB69C9" w:rsidP="00FD53FC">
      <w:pPr>
        <w:pStyle w:val="af8"/>
        <w:ind w:firstLine="708"/>
      </w:pPr>
      <w:r>
        <w:t xml:space="preserve">Метод конвертации видео (см. рис. 24) предлагает следующие форматы итогового файла: </w:t>
      </w:r>
      <w:r>
        <w:rPr>
          <w:lang w:val="en-US"/>
        </w:rPr>
        <w:t>MP</w:t>
      </w:r>
      <w:r w:rsidRPr="00FB69C9">
        <w:t xml:space="preserve">4, </w:t>
      </w:r>
      <w:r>
        <w:rPr>
          <w:lang w:val="en-US"/>
        </w:rPr>
        <w:t>AVI</w:t>
      </w:r>
      <w:r w:rsidRPr="00FB69C9">
        <w:t xml:space="preserve">, </w:t>
      </w:r>
      <w:r>
        <w:rPr>
          <w:lang w:val="en-US"/>
        </w:rPr>
        <w:t>WEBM</w:t>
      </w:r>
      <w:r w:rsidRPr="00FB69C9">
        <w:t>.</w:t>
      </w:r>
    </w:p>
    <w:p w14:paraId="72EE6CDC" w14:textId="77777777" w:rsidR="007E2C14" w:rsidRDefault="007E2C14" w:rsidP="00FD53FC">
      <w:pPr>
        <w:pStyle w:val="af8"/>
        <w:ind w:firstLine="708"/>
      </w:pPr>
    </w:p>
    <w:p w14:paraId="242678A1" w14:textId="43DCE855" w:rsidR="007E2C14" w:rsidRPr="00202646" w:rsidRDefault="00202646" w:rsidP="007E2C14">
      <w:pPr>
        <w:pStyle w:val="af8"/>
        <w:ind w:firstLine="0"/>
        <w:jc w:val="center"/>
        <w:rPr>
          <w:lang w:val="en-US"/>
        </w:rPr>
      </w:pPr>
      <w:r w:rsidRPr="00202646">
        <w:rPr>
          <w:noProof/>
        </w:rPr>
        <w:drawing>
          <wp:inline distT="0" distB="0" distL="0" distR="0" wp14:anchorId="0CC9EE02" wp14:editId="37CD5AEE">
            <wp:extent cx="6079599" cy="3048000"/>
            <wp:effectExtent l="19050" t="19050" r="16510" b="190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05941" cy="3061207"/>
                    </a:xfrm>
                    <a:prstGeom prst="rect">
                      <a:avLst/>
                    </a:prstGeom>
                    <a:ln w="12700">
                      <a:solidFill>
                        <a:schemeClr val="tx1"/>
                      </a:solidFill>
                    </a:ln>
                  </pic:spPr>
                </pic:pic>
              </a:graphicData>
            </a:graphic>
          </wp:inline>
        </w:drawing>
      </w:r>
    </w:p>
    <w:p w14:paraId="2C38C177" w14:textId="536BE857" w:rsidR="00E8036D" w:rsidRPr="007E301C" w:rsidRDefault="00202646" w:rsidP="007E301C">
      <w:pPr>
        <w:pStyle w:val="11"/>
        <w:spacing w:after="0"/>
        <w:ind w:firstLine="0"/>
        <w:jc w:val="center"/>
        <w:rPr>
          <w:b w:val="0"/>
        </w:rPr>
      </w:pPr>
      <w:r>
        <w:rPr>
          <w:bCs/>
        </w:rPr>
        <w:t xml:space="preserve">Рис. 25. </w:t>
      </w:r>
      <w:r>
        <w:rPr>
          <w:b w:val="0"/>
          <w:bCs/>
        </w:rPr>
        <w:t>Кадрирование видео</w:t>
      </w:r>
    </w:p>
    <w:p w14:paraId="1ABECB36" w14:textId="699156EE" w:rsidR="00202646" w:rsidRDefault="00202646" w:rsidP="00FD53FC">
      <w:pPr>
        <w:pStyle w:val="af8"/>
        <w:ind w:firstLine="708"/>
      </w:pPr>
      <w:r>
        <w:lastRenderedPageBreak/>
        <w:t>В методе кадрирования видео (см. рис. 25) для открытия доступа к параметрам также необходимо сначала отправить исходный файл. После этого появится возможность выделить на отображенном файле нужный фрагмент.</w:t>
      </w:r>
    </w:p>
    <w:p w14:paraId="658EAA6F" w14:textId="77777777" w:rsidR="009E62B0" w:rsidRDefault="009E62B0" w:rsidP="00FD53FC">
      <w:pPr>
        <w:pStyle w:val="af8"/>
        <w:ind w:firstLine="708"/>
      </w:pPr>
    </w:p>
    <w:p w14:paraId="3357A0CC" w14:textId="06A59766" w:rsidR="009E62B0" w:rsidRDefault="00D2245D" w:rsidP="009E62B0">
      <w:pPr>
        <w:pStyle w:val="af8"/>
        <w:ind w:firstLine="0"/>
        <w:jc w:val="center"/>
      </w:pPr>
      <w:r w:rsidRPr="00D2245D">
        <w:rPr>
          <w:noProof/>
        </w:rPr>
        <w:drawing>
          <wp:inline distT="0" distB="0" distL="0" distR="0" wp14:anchorId="19ADD489" wp14:editId="52DD9DBF">
            <wp:extent cx="5509260" cy="2760347"/>
            <wp:effectExtent l="19050" t="19050" r="15240" b="209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5267" cy="2778388"/>
                    </a:xfrm>
                    <a:prstGeom prst="rect">
                      <a:avLst/>
                    </a:prstGeom>
                    <a:ln w="12700">
                      <a:solidFill>
                        <a:schemeClr val="tx1"/>
                      </a:solidFill>
                    </a:ln>
                  </pic:spPr>
                </pic:pic>
              </a:graphicData>
            </a:graphic>
          </wp:inline>
        </w:drawing>
      </w:r>
    </w:p>
    <w:p w14:paraId="75212535" w14:textId="2BC1C678" w:rsidR="00D2245D" w:rsidRPr="003A352C" w:rsidRDefault="00D2245D" w:rsidP="00D2245D">
      <w:pPr>
        <w:pStyle w:val="11"/>
        <w:spacing w:after="0"/>
        <w:ind w:firstLine="0"/>
        <w:jc w:val="center"/>
        <w:rPr>
          <w:b w:val="0"/>
        </w:rPr>
      </w:pPr>
      <w:r>
        <w:rPr>
          <w:bCs/>
        </w:rPr>
        <w:t xml:space="preserve">Рис. 26. </w:t>
      </w:r>
      <w:r>
        <w:rPr>
          <w:b w:val="0"/>
          <w:bCs/>
        </w:rPr>
        <w:t>Изменение громкости видео</w:t>
      </w:r>
    </w:p>
    <w:p w14:paraId="5C263C8E" w14:textId="77777777" w:rsidR="002D5F01" w:rsidRDefault="002D5F01" w:rsidP="00FD53FC">
      <w:pPr>
        <w:pStyle w:val="af8"/>
        <w:ind w:firstLine="708"/>
      </w:pPr>
    </w:p>
    <w:p w14:paraId="1862B91E" w14:textId="7AFA31A8" w:rsidR="00E8036D" w:rsidRDefault="00C97AE0" w:rsidP="00FD53FC">
      <w:pPr>
        <w:pStyle w:val="af8"/>
        <w:ind w:firstLine="708"/>
      </w:pPr>
      <w:r>
        <w:t xml:space="preserve">Алгоритм изменения громкости видео (см. рис. 26) </w:t>
      </w:r>
      <w:r w:rsidR="00E866AD">
        <w:t>в качестве единственного параметра принимает значение, означающее, во сколько раз сделать громкость видео громче (тише).</w:t>
      </w:r>
    </w:p>
    <w:p w14:paraId="6B4FE135" w14:textId="77777777" w:rsidR="00E866AD" w:rsidRDefault="00E866AD" w:rsidP="00FD53FC">
      <w:pPr>
        <w:pStyle w:val="af8"/>
        <w:ind w:firstLine="708"/>
      </w:pPr>
    </w:p>
    <w:p w14:paraId="6D80A300" w14:textId="453812BA" w:rsidR="00E866AD" w:rsidRDefault="000D622A" w:rsidP="00E866AD">
      <w:pPr>
        <w:pStyle w:val="af8"/>
        <w:ind w:firstLine="0"/>
        <w:jc w:val="center"/>
      </w:pPr>
      <w:r w:rsidRPr="000D622A">
        <w:rPr>
          <w:noProof/>
        </w:rPr>
        <w:drawing>
          <wp:inline distT="0" distB="0" distL="0" distR="0" wp14:anchorId="13334882" wp14:editId="48474027">
            <wp:extent cx="5524500" cy="2782886"/>
            <wp:effectExtent l="19050" t="19050" r="19050" b="177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8404" cy="2789890"/>
                    </a:xfrm>
                    <a:prstGeom prst="rect">
                      <a:avLst/>
                    </a:prstGeom>
                    <a:ln w="12700">
                      <a:solidFill>
                        <a:schemeClr val="tx1"/>
                      </a:solidFill>
                    </a:ln>
                  </pic:spPr>
                </pic:pic>
              </a:graphicData>
            </a:graphic>
          </wp:inline>
        </w:drawing>
      </w:r>
    </w:p>
    <w:p w14:paraId="164A7D0D" w14:textId="48C29214" w:rsidR="00595BF1" w:rsidRPr="003A352C" w:rsidRDefault="00595BF1" w:rsidP="00595BF1">
      <w:pPr>
        <w:pStyle w:val="11"/>
        <w:spacing w:after="0"/>
        <w:ind w:firstLine="0"/>
        <w:jc w:val="center"/>
        <w:rPr>
          <w:b w:val="0"/>
        </w:rPr>
      </w:pPr>
      <w:r>
        <w:rPr>
          <w:bCs/>
        </w:rPr>
        <w:t xml:space="preserve">Рис. 27. </w:t>
      </w:r>
      <w:r>
        <w:rPr>
          <w:b w:val="0"/>
          <w:bCs/>
        </w:rPr>
        <w:t>Поворот видео</w:t>
      </w:r>
    </w:p>
    <w:p w14:paraId="7F4DCA45" w14:textId="4E190C3A" w:rsidR="006602BE" w:rsidRDefault="00AF2EF1" w:rsidP="00FD53FC">
      <w:pPr>
        <w:pStyle w:val="af8"/>
        <w:ind w:firstLine="708"/>
      </w:pPr>
      <w:r>
        <w:lastRenderedPageBreak/>
        <w:t xml:space="preserve">Метод поворота видео (см. рис. 27) </w:t>
      </w:r>
      <w:r w:rsidR="00552886">
        <w:t>запрашивает угол поворота против часовой стрелки.</w:t>
      </w:r>
    </w:p>
    <w:p w14:paraId="6DBD2167" w14:textId="7035D5B8" w:rsidR="007E301C" w:rsidRDefault="00586ACC" w:rsidP="00FD53FC">
      <w:pPr>
        <w:pStyle w:val="af8"/>
        <w:ind w:firstLine="708"/>
      </w:pPr>
      <w:r>
        <w:t>Алгоритмы обратного воспроизведения аудио и видео, перевода аудио в одноканальный звуковой режим, перевода видео в черно-белое отображение и извлечения аудиодорожки из видео не требуют каких-либо параметров. Для их работы достаточно лишь отправить исходный файл и запустить работу метода.</w:t>
      </w:r>
    </w:p>
    <w:p w14:paraId="31F6F380" w14:textId="77777777" w:rsidR="00552886" w:rsidRDefault="00552886" w:rsidP="00FD53FC">
      <w:pPr>
        <w:pStyle w:val="af8"/>
        <w:ind w:firstLine="708"/>
      </w:pPr>
    </w:p>
    <w:p w14:paraId="4A84DE24" w14:textId="48BF8908" w:rsidR="00471675" w:rsidRPr="00471675" w:rsidRDefault="00471675" w:rsidP="00FD53FC">
      <w:pPr>
        <w:pStyle w:val="af8"/>
        <w:ind w:firstLine="708"/>
        <w:rPr>
          <w:b/>
        </w:rPr>
      </w:pPr>
      <w:r w:rsidRPr="00471675">
        <w:rPr>
          <w:b/>
        </w:rPr>
        <w:t>Вывод:</w:t>
      </w:r>
    </w:p>
    <w:p w14:paraId="664AEC0D" w14:textId="02E78206" w:rsidR="00471675" w:rsidRDefault="00882AEE" w:rsidP="00FD53FC">
      <w:pPr>
        <w:pStyle w:val="af8"/>
        <w:ind w:firstLine="708"/>
      </w:pPr>
      <w:r>
        <w:t>Таким образом, был подробно описан общий принцип взаимодействия с сервисом</w:t>
      </w:r>
      <w:r w:rsidR="00272D8E">
        <w:t>, а также способы создания</w:t>
      </w:r>
      <w:r w:rsidR="00345BFF">
        <w:t xml:space="preserve"> задач с различными методами обработки мультимедиа.</w:t>
      </w:r>
    </w:p>
    <w:p w14:paraId="50906254" w14:textId="77777777" w:rsidR="00552886" w:rsidRDefault="00552886" w:rsidP="00552886">
      <w:pPr>
        <w:pStyle w:val="af8"/>
        <w:ind w:firstLine="0"/>
        <w:jc w:val="center"/>
      </w:pPr>
    </w:p>
    <w:p w14:paraId="1BC87244" w14:textId="77777777" w:rsidR="00105B62" w:rsidRDefault="00105B62" w:rsidP="004811B4">
      <w:pPr>
        <w:rPr>
          <w:lang w:eastAsia="ru-RU"/>
        </w:rPr>
      </w:pPr>
    </w:p>
    <w:p w14:paraId="5857BAF7" w14:textId="77777777" w:rsidR="00105B62" w:rsidRPr="004811B4" w:rsidRDefault="00105B62" w:rsidP="004811B4">
      <w:pPr>
        <w:rPr>
          <w:lang w:eastAsia="ru-RU"/>
        </w:rPr>
        <w:sectPr w:rsidR="00105B62" w:rsidRPr="004811B4" w:rsidSect="00F1162E">
          <w:footerReference w:type="default" r:id="rId39"/>
          <w:pgSz w:w="11906" w:h="16838" w:code="9"/>
          <w:pgMar w:top="1134" w:right="567" w:bottom="1134" w:left="1701" w:header="709" w:footer="709" w:gutter="0"/>
          <w:cols w:space="720"/>
          <w:docGrid w:linePitch="299"/>
        </w:sectPr>
      </w:pPr>
    </w:p>
    <w:p w14:paraId="46116FB3" w14:textId="0E083B34" w:rsidR="0023004D" w:rsidRPr="00CD5C54" w:rsidRDefault="0023004D" w:rsidP="00D04F21">
      <w:pPr>
        <w:pStyle w:val="af6"/>
        <w:outlineLvl w:val="0"/>
      </w:pPr>
      <w:bookmarkStart w:id="41" w:name="_Toc523822867"/>
      <w:bookmarkStart w:id="42" w:name="_Toc153031386"/>
      <w:r w:rsidRPr="00CD5C54">
        <w:lastRenderedPageBreak/>
        <w:t>ЗАКЛЮЧЕНИЕ</w:t>
      </w:r>
      <w:bookmarkEnd w:id="41"/>
      <w:bookmarkEnd w:id="42"/>
    </w:p>
    <w:p w14:paraId="25F70EEE" w14:textId="77777777" w:rsidR="00CD2704" w:rsidRDefault="00CD2704" w:rsidP="00745AA6">
      <w:pPr>
        <w:pStyle w:val="af8"/>
      </w:pPr>
    </w:p>
    <w:p w14:paraId="5E3C256D" w14:textId="77777777" w:rsidR="007620C8" w:rsidRDefault="00A607C1" w:rsidP="007620C8">
      <w:pPr>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результате выполнения курсового проекта</w:t>
      </w:r>
      <w:r w:rsidR="00676889">
        <w:rPr>
          <w:rFonts w:ascii="Times New Roman" w:eastAsia="Times New Roman" w:hAnsi="Times New Roman" w:cs="Times New Roman"/>
          <w:sz w:val="28"/>
          <w:szCs w:val="28"/>
          <w:lang w:eastAsia="ru-RU"/>
        </w:rPr>
        <w:t xml:space="preserve"> </w:t>
      </w:r>
      <w:r w:rsidR="00676889" w:rsidRPr="00676889">
        <w:rPr>
          <w:rFonts w:ascii="Times New Roman" w:eastAsia="Times New Roman" w:hAnsi="Times New Roman" w:cs="Times New Roman"/>
          <w:sz w:val="28"/>
          <w:szCs w:val="28"/>
          <w:lang w:eastAsia="ru-RU"/>
        </w:rPr>
        <w:t>был определен предоставляемый пользователю функционал системы, проведен анализ аналогичных проекту сайтов и выбраны инструменты разработ</w:t>
      </w:r>
      <w:r w:rsidR="00676889">
        <w:rPr>
          <w:rFonts w:ascii="Times New Roman" w:eastAsia="Times New Roman" w:hAnsi="Times New Roman" w:cs="Times New Roman"/>
          <w:sz w:val="28"/>
          <w:szCs w:val="28"/>
          <w:lang w:eastAsia="ru-RU"/>
        </w:rPr>
        <w:t xml:space="preserve">ки серверной и клиентской части, </w:t>
      </w:r>
      <w:r w:rsidR="00676889" w:rsidRPr="00676889">
        <w:rPr>
          <w:rFonts w:ascii="Times New Roman" w:eastAsia="Times New Roman" w:hAnsi="Times New Roman" w:cs="Times New Roman"/>
          <w:sz w:val="28"/>
          <w:szCs w:val="28"/>
          <w:lang w:eastAsia="ru-RU"/>
        </w:rPr>
        <w:t>была разработана структура системы проекта, ее базы данных, а также описан API, необходимый для взаимодейств</w:t>
      </w:r>
      <w:r w:rsidR="00676889">
        <w:rPr>
          <w:rFonts w:ascii="Times New Roman" w:eastAsia="Times New Roman" w:hAnsi="Times New Roman" w:cs="Times New Roman"/>
          <w:sz w:val="28"/>
          <w:szCs w:val="28"/>
          <w:lang w:eastAsia="ru-RU"/>
        </w:rPr>
        <w:t xml:space="preserve">ия серверной и клиентской части, </w:t>
      </w:r>
      <w:r w:rsidR="00676889" w:rsidRPr="00676889">
        <w:rPr>
          <w:rFonts w:ascii="Times New Roman" w:eastAsia="Times New Roman" w:hAnsi="Times New Roman" w:cs="Times New Roman"/>
          <w:sz w:val="28"/>
          <w:szCs w:val="28"/>
          <w:lang w:eastAsia="ru-RU"/>
        </w:rPr>
        <w:t>был подробно описан общий принцип взаимодействия с сервисом, а также способы создания задач с различными методами обработки мультимедиа</w:t>
      </w:r>
    </w:p>
    <w:p w14:paraId="1657A31E" w14:textId="4474A455" w:rsidR="00A607C1" w:rsidRDefault="00793AAE" w:rsidP="007620C8">
      <w:pPr>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нный сервис удобен для </w:t>
      </w:r>
      <w:r w:rsidR="00BA78F2">
        <w:rPr>
          <w:rFonts w:ascii="Times New Roman" w:eastAsia="Times New Roman" w:hAnsi="Times New Roman" w:cs="Times New Roman"/>
          <w:sz w:val="28"/>
          <w:szCs w:val="28"/>
          <w:lang w:eastAsia="ru-RU"/>
        </w:rPr>
        <w:t xml:space="preserve">удобен для быстрого выполнения </w:t>
      </w:r>
      <w:r w:rsidR="00654C53">
        <w:rPr>
          <w:rFonts w:ascii="Times New Roman" w:eastAsia="Times New Roman" w:hAnsi="Times New Roman" w:cs="Times New Roman"/>
          <w:sz w:val="28"/>
          <w:szCs w:val="28"/>
          <w:lang w:eastAsia="ru-RU"/>
        </w:rPr>
        <w:t>простой обработки файлов</w:t>
      </w:r>
      <w:r w:rsidR="00086BFC">
        <w:rPr>
          <w:rFonts w:ascii="Times New Roman" w:eastAsia="Times New Roman" w:hAnsi="Times New Roman" w:cs="Times New Roman"/>
          <w:sz w:val="28"/>
          <w:szCs w:val="28"/>
          <w:lang w:eastAsia="ru-RU"/>
        </w:rPr>
        <w:t xml:space="preserve"> и освобождает пользователя от необходимости устанавливать </w:t>
      </w:r>
      <w:r w:rsidR="006F5C69">
        <w:rPr>
          <w:rFonts w:ascii="Times New Roman" w:eastAsia="Times New Roman" w:hAnsi="Times New Roman" w:cs="Times New Roman"/>
          <w:sz w:val="28"/>
          <w:szCs w:val="28"/>
          <w:lang w:eastAsia="ru-RU"/>
        </w:rPr>
        <w:t xml:space="preserve">на свой ПК </w:t>
      </w:r>
      <w:r w:rsidR="00086BFC">
        <w:rPr>
          <w:rFonts w:ascii="Times New Roman" w:eastAsia="Times New Roman" w:hAnsi="Times New Roman" w:cs="Times New Roman"/>
          <w:sz w:val="28"/>
          <w:szCs w:val="28"/>
          <w:lang w:eastAsia="ru-RU"/>
        </w:rPr>
        <w:t xml:space="preserve">дополнительное настольное программное обеспечение. </w:t>
      </w:r>
    </w:p>
    <w:p w14:paraId="362C7DFA" w14:textId="2803C457" w:rsidR="00A607C1" w:rsidRDefault="00671071" w:rsidP="0044268C">
      <w:pPr>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ервис</w:t>
      </w:r>
      <w:r w:rsidR="00312512">
        <w:rPr>
          <w:rFonts w:ascii="Times New Roman" w:eastAsia="Times New Roman" w:hAnsi="Times New Roman" w:cs="Times New Roman"/>
          <w:sz w:val="28"/>
          <w:szCs w:val="28"/>
          <w:lang w:eastAsia="ru-RU"/>
        </w:rPr>
        <w:t xml:space="preserve"> можно улучшить путем реализации и интеграции новых алгоритмов обработки файлов, создани</w:t>
      </w:r>
      <w:r w:rsidR="00C27798">
        <w:rPr>
          <w:rFonts w:ascii="Times New Roman" w:eastAsia="Times New Roman" w:hAnsi="Times New Roman" w:cs="Times New Roman"/>
          <w:sz w:val="28"/>
          <w:szCs w:val="28"/>
          <w:lang w:eastAsia="ru-RU"/>
        </w:rPr>
        <w:t>я</w:t>
      </w:r>
      <w:r w:rsidR="00312512">
        <w:rPr>
          <w:rFonts w:ascii="Times New Roman" w:eastAsia="Times New Roman" w:hAnsi="Times New Roman" w:cs="Times New Roman"/>
          <w:sz w:val="28"/>
          <w:szCs w:val="28"/>
          <w:lang w:eastAsia="ru-RU"/>
        </w:rPr>
        <w:t xml:space="preserve"> клиентов на других платформах</w:t>
      </w:r>
      <w:r w:rsidR="00076638">
        <w:rPr>
          <w:rFonts w:ascii="Times New Roman" w:eastAsia="Times New Roman" w:hAnsi="Times New Roman" w:cs="Times New Roman"/>
          <w:sz w:val="28"/>
          <w:szCs w:val="28"/>
          <w:lang w:eastAsia="ru-RU"/>
        </w:rPr>
        <w:t xml:space="preserve">, </w:t>
      </w:r>
      <w:r w:rsidR="00FD057A">
        <w:rPr>
          <w:rFonts w:ascii="Times New Roman" w:eastAsia="Times New Roman" w:hAnsi="Times New Roman" w:cs="Times New Roman"/>
          <w:sz w:val="28"/>
          <w:szCs w:val="28"/>
          <w:lang w:eastAsia="ru-RU"/>
        </w:rPr>
        <w:t xml:space="preserve">внедрения системы пользователей, </w:t>
      </w:r>
      <w:r w:rsidR="00A44507">
        <w:rPr>
          <w:rFonts w:ascii="Times New Roman" w:eastAsia="Times New Roman" w:hAnsi="Times New Roman" w:cs="Times New Roman"/>
          <w:sz w:val="28"/>
          <w:szCs w:val="28"/>
          <w:lang w:eastAsia="ru-RU"/>
        </w:rPr>
        <w:t>открывающей возможность интеграции платных подписок для более продвинутого использования сайта,</w:t>
      </w:r>
      <w:r w:rsidR="00F0092A">
        <w:rPr>
          <w:rFonts w:ascii="Times New Roman" w:eastAsia="Times New Roman" w:hAnsi="Times New Roman" w:cs="Times New Roman"/>
          <w:sz w:val="28"/>
          <w:szCs w:val="28"/>
          <w:lang w:eastAsia="ru-RU"/>
        </w:rPr>
        <w:t xml:space="preserve"> </w:t>
      </w:r>
      <w:r w:rsidR="00FF0240">
        <w:rPr>
          <w:rFonts w:ascii="Times New Roman" w:eastAsia="Times New Roman" w:hAnsi="Times New Roman" w:cs="Times New Roman"/>
          <w:sz w:val="28"/>
          <w:szCs w:val="28"/>
          <w:lang w:eastAsia="ru-RU"/>
        </w:rPr>
        <w:t>расширения количества обработчиков для роста производительности.</w:t>
      </w:r>
    </w:p>
    <w:p w14:paraId="5E46F630" w14:textId="77777777" w:rsidR="0031377A" w:rsidRPr="00AD3634" w:rsidRDefault="0031377A" w:rsidP="0068305F">
      <w:pPr>
        <w:spacing w:after="0" w:line="360" w:lineRule="auto"/>
        <w:ind w:firstLine="708"/>
        <w:jc w:val="both"/>
        <w:rPr>
          <w:rFonts w:ascii="Times New Roman" w:eastAsia="Times New Roman" w:hAnsi="Times New Roman" w:cs="Times New Roman"/>
          <w:sz w:val="28"/>
          <w:szCs w:val="28"/>
          <w:lang w:eastAsia="ru-RU"/>
        </w:rPr>
      </w:pPr>
    </w:p>
    <w:p w14:paraId="091534C2" w14:textId="77777777" w:rsidR="00AD3634" w:rsidRDefault="00AD3634">
      <w:pPr>
        <w:rPr>
          <w:rFonts w:ascii="Times New Roman" w:hAnsi="Times New Roman"/>
          <w:b/>
          <w:sz w:val="28"/>
          <w:szCs w:val="28"/>
        </w:rPr>
      </w:pPr>
      <w:bookmarkStart w:id="43" w:name="_Toc523822868"/>
      <w:r>
        <w:br w:type="page"/>
      </w:r>
    </w:p>
    <w:p w14:paraId="1C7A5209" w14:textId="57EF3C83" w:rsidR="009A1687" w:rsidRPr="00CD5C54" w:rsidRDefault="009A1687" w:rsidP="00D04F21">
      <w:pPr>
        <w:pStyle w:val="af6"/>
        <w:outlineLvl w:val="0"/>
      </w:pPr>
      <w:bookmarkStart w:id="44" w:name="_Toc153031387"/>
      <w:r w:rsidRPr="00CD5C54">
        <w:lastRenderedPageBreak/>
        <w:t xml:space="preserve">СПИСОК </w:t>
      </w:r>
      <w:r w:rsidR="009C56E5" w:rsidRPr="00CD5C54">
        <w:t>ИСПОЛЬЗОВАННЫХ ИСТОЧНИКОВ</w:t>
      </w:r>
      <w:bookmarkEnd w:id="43"/>
      <w:bookmarkEnd w:id="44"/>
    </w:p>
    <w:p w14:paraId="13A16CD6" w14:textId="35EAC8C2" w:rsidR="004E6DB1" w:rsidRPr="00E86E9C" w:rsidRDefault="004E6DB1" w:rsidP="004E6DB1">
      <w:pPr>
        <w:pStyle w:val="23"/>
        <w:ind w:firstLine="0"/>
        <w:jc w:val="center"/>
        <w:outlineLvl w:val="1"/>
      </w:pPr>
      <w:bookmarkStart w:id="45" w:name="_Toc153031388"/>
      <w:r>
        <w:t>Основная литература</w:t>
      </w:r>
      <w:bookmarkEnd w:id="45"/>
    </w:p>
    <w:p w14:paraId="0C53B09D" w14:textId="5F0BAF51" w:rsidR="00E87039" w:rsidRDefault="00E87039" w:rsidP="00AB1929">
      <w:pPr>
        <w:pStyle w:val="af8"/>
        <w:ind w:firstLine="0"/>
      </w:pPr>
    </w:p>
    <w:p w14:paraId="6020CB18" w14:textId="6A6FAE67" w:rsidR="00AD73D7" w:rsidRDefault="00AD73D7" w:rsidP="00B55234">
      <w:pPr>
        <w:pStyle w:val="af8"/>
        <w:numPr>
          <w:ilvl w:val="0"/>
          <w:numId w:val="32"/>
        </w:numPr>
        <w:ind w:hanging="436"/>
      </w:pPr>
      <w:r w:rsidRPr="00AD73D7">
        <w:t xml:space="preserve">Базы </w:t>
      </w:r>
      <w:proofErr w:type="gramStart"/>
      <w:r w:rsidRPr="00AD73D7">
        <w:t>данных :</w:t>
      </w:r>
      <w:proofErr w:type="gramEnd"/>
      <w:r w:rsidRPr="00AD73D7">
        <w:t xml:space="preserve"> учебно-методическое пособие / Г. И. </w:t>
      </w:r>
      <w:proofErr w:type="spellStart"/>
      <w:r w:rsidRPr="00AD73D7">
        <w:t>Ревунков</w:t>
      </w:r>
      <w:proofErr w:type="spellEnd"/>
      <w:r w:rsidRPr="00AD73D7">
        <w:t xml:space="preserve">, Н. А. Ковалева, Е. Ю. Силантьева [и др.]. — </w:t>
      </w:r>
      <w:proofErr w:type="gramStart"/>
      <w:r w:rsidRPr="00AD73D7">
        <w:t>Москва :</w:t>
      </w:r>
      <w:proofErr w:type="gramEnd"/>
      <w:r w:rsidRPr="00AD73D7">
        <w:t xml:space="preserve"> МГТУ им. Н.Э. Баумана, 2020. — 28 с. — ISBN 978-5-7038-5381-8. — </w:t>
      </w:r>
      <w:proofErr w:type="gramStart"/>
      <w:r w:rsidRPr="00AD73D7">
        <w:t>Текст :</w:t>
      </w:r>
      <w:proofErr w:type="gramEnd"/>
      <w:r w:rsidRPr="00AD73D7">
        <w:t xml:space="preserve"> электронный // Лань : электронно-библиотечная система. — URL: </w:t>
      </w:r>
      <w:hyperlink r:id="rId40" w:history="1">
        <w:r w:rsidRPr="00C43561">
          <w:rPr>
            <w:rStyle w:val="a7"/>
          </w:rPr>
          <w:t>https://e.lanbook.com/book/205187</w:t>
        </w:r>
      </w:hyperlink>
      <w:r w:rsidRPr="00AD73D7">
        <w:t xml:space="preserve"> </w:t>
      </w:r>
    </w:p>
    <w:p w14:paraId="51F3946B" w14:textId="281FEA8F" w:rsidR="0057374A" w:rsidRDefault="0057374A" w:rsidP="00B55234">
      <w:pPr>
        <w:pStyle w:val="af8"/>
        <w:numPr>
          <w:ilvl w:val="0"/>
          <w:numId w:val="32"/>
        </w:numPr>
        <w:ind w:hanging="436"/>
      </w:pPr>
      <w:proofErr w:type="spellStart"/>
      <w:r w:rsidRPr="0057374A">
        <w:t>Годзурас</w:t>
      </w:r>
      <w:proofErr w:type="spellEnd"/>
      <w:r w:rsidRPr="0057374A">
        <w:t xml:space="preserve">, Э. </w:t>
      </w:r>
      <w:proofErr w:type="spellStart"/>
      <w:r w:rsidRPr="0057374A">
        <w:t>Docker</w:t>
      </w:r>
      <w:proofErr w:type="spellEnd"/>
      <w:r w:rsidRPr="0057374A">
        <w:t xml:space="preserve"> </w:t>
      </w:r>
      <w:proofErr w:type="spellStart"/>
      <w:r w:rsidRPr="0057374A">
        <w:t>Compose</w:t>
      </w:r>
      <w:proofErr w:type="spellEnd"/>
      <w:r w:rsidRPr="0057374A">
        <w:t xml:space="preserve"> для </w:t>
      </w:r>
      <w:proofErr w:type="gramStart"/>
      <w:r w:rsidRPr="0057374A">
        <w:t>разработчика :</w:t>
      </w:r>
      <w:proofErr w:type="gramEnd"/>
      <w:r w:rsidRPr="0057374A">
        <w:t xml:space="preserve"> руководство / Э. </w:t>
      </w:r>
      <w:proofErr w:type="spellStart"/>
      <w:r w:rsidRPr="0057374A">
        <w:t>Годзурас</w:t>
      </w:r>
      <w:proofErr w:type="spellEnd"/>
      <w:r w:rsidRPr="0057374A">
        <w:t xml:space="preserve"> ; перевод с английского А. Н. Киселева. — </w:t>
      </w:r>
      <w:proofErr w:type="gramStart"/>
      <w:r w:rsidRPr="0057374A">
        <w:t>Москва :</w:t>
      </w:r>
      <w:proofErr w:type="gramEnd"/>
      <w:r w:rsidRPr="0057374A">
        <w:t xml:space="preserve"> ДМК Пресс, 2023. — 220 с. — ISBN 978-5-93700-203-7. — </w:t>
      </w:r>
      <w:proofErr w:type="gramStart"/>
      <w:r w:rsidRPr="0057374A">
        <w:t>Текст :</w:t>
      </w:r>
      <w:proofErr w:type="gramEnd"/>
      <w:r w:rsidRPr="0057374A">
        <w:t xml:space="preserve"> электронный // Лань : электронно-библиотечная система. — URL: </w:t>
      </w:r>
      <w:hyperlink r:id="rId41" w:history="1">
        <w:r w:rsidR="000B603F" w:rsidRPr="00C43561">
          <w:rPr>
            <w:rStyle w:val="a7"/>
          </w:rPr>
          <w:t>https://e.lanbook.com/book/348110</w:t>
        </w:r>
      </w:hyperlink>
      <w:r w:rsidR="000B603F" w:rsidRPr="000B603F">
        <w:t xml:space="preserve"> </w:t>
      </w:r>
    </w:p>
    <w:p w14:paraId="65077483" w14:textId="7BA62530" w:rsidR="00D0617B" w:rsidRDefault="00D0617B" w:rsidP="00B55234">
      <w:pPr>
        <w:pStyle w:val="af8"/>
        <w:numPr>
          <w:ilvl w:val="0"/>
          <w:numId w:val="32"/>
        </w:numPr>
        <w:ind w:hanging="436"/>
      </w:pPr>
      <w:r w:rsidRPr="00D0617B">
        <w:t xml:space="preserve">Гринберг, М. Разработка веб-приложений с использованием </w:t>
      </w:r>
      <w:proofErr w:type="spellStart"/>
      <w:r w:rsidRPr="00D0617B">
        <w:t>Flask</w:t>
      </w:r>
      <w:proofErr w:type="spellEnd"/>
      <w:r w:rsidRPr="00D0617B">
        <w:t xml:space="preserve"> на языке </w:t>
      </w:r>
      <w:proofErr w:type="spellStart"/>
      <w:r w:rsidRPr="00D0617B">
        <w:t>Python</w:t>
      </w:r>
      <w:proofErr w:type="spellEnd"/>
      <w:r w:rsidRPr="00D0617B">
        <w:t xml:space="preserve"> / М. Гринберг. — </w:t>
      </w:r>
      <w:proofErr w:type="gramStart"/>
      <w:r w:rsidRPr="00D0617B">
        <w:t>Москва :</w:t>
      </w:r>
      <w:proofErr w:type="gramEnd"/>
      <w:r w:rsidRPr="00D0617B">
        <w:t xml:space="preserve"> ДМК Пресс, 2014. — 272 с. — ISBN 978-5-97060-138-9. — </w:t>
      </w:r>
      <w:proofErr w:type="gramStart"/>
      <w:r w:rsidRPr="00D0617B">
        <w:t>Текст :</w:t>
      </w:r>
      <w:proofErr w:type="gramEnd"/>
      <w:r w:rsidRPr="00D0617B">
        <w:t xml:space="preserve"> электронный // Лань : электронно-библиотечная система. — URL: </w:t>
      </w:r>
      <w:hyperlink r:id="rId42" w:history="1">
        <w:r w:rsidRPr="00C43561">
          <w:rPr>
            <w:rStyle w:val="a7"/>
          </w:rPr>
          <w:t>https://e.lanbook.com/book/90103</w:t>
        </w:r>
      </w:hyperlink>
      <w:r w:rsidRPr="00D0617B">
        <w:t xml:space="preserve"> </w:t>
      </w:r>
    </w:p>
    <w:p w14:paraId="4590B30C" w14:textId="6CBF611C" w:rsidR="00880CB6" w:rsidRDefault="00880CB6" w:rsidP="00B55234">
      <w:pPr>
        <w:pStyle w:val="af8"/>
        <w:numPr>
          <w:ilvl w:val="0"/>
          <w:numId w:val="32"/>
        </w:numPr>
        <w:ind w:hanging="436"/>
      </w:pPr>
      <w:r w:rsidRPr="00880CB6">
        <w:t xml:space="preserve">де, Й. Д. NGINX. Книга </w:t>
      </w:r>
      <w:proofErr w:type="gramStart"/>
      <w:r w:rsidRPr="00880CB6">
        <w:t>рецептов :</w:t>
      </w:r>
      <w:proofErr w:type="gramEnd"/>
      <w:r w:rsidRPr="00880CB6">
        <w:t xml:space="preserve"> руководство / Й. Д. де ; перевод с английского Д. А. Беликова. — </w:t>
      </w:r>
      <w:proofErr w:type="gramStart"/>
      <w:r w:rsidRPr="00880CB6">
        <w:t>Москва :</w:t>
      </w:r>
      <w:proofErr w:type="gramEnd"/>
      <w:r w:rsidRPr="00880CB6">
        <w:t xml:space="preserve"> ДМК Пресс, 2020. — 176 с. — ISBN 978-5-97060-790-9. — </w:t>
      </w:r>
      <w:proofErr w:type="gramStart"/>
      <w:r w:rsidRPr="00880CB6">
        <w:t>Текст :</w:t>
      </w:r>
      <w:proofErr w:type="gramEnd"/>
      <w:r w:rsidRPr="00880CB6">
        <w:t xml:space="preserve"> электронный // Лань : электронно-библиотечная система. — URL: </w:t>
      </w:r>
      <w:hyperlink r:id="rId43" w:history="1">
        <w:r w:rsidRPr="00C43561">
          <w:rPr>
            <w:rStyle w:val="a7"/>
          </w:rPr>
          <w:t>https://e.lanbook.com/book/140590</w:t>
        </w:r>
      </w:hyperlink>
      <w:r w:rsidRPr="00880CB6">
        <w:t xml:space="preserve"> </w:t>
      </w:r>
    </w:p>
    <w:p w14:paraId="121A4524" w14:textId="61C6B0AA" w:rsidR="00E56204" w:rsidRDefault="00E56204" w:rsidP="00B55234">
      <w:pPr>
        <w:pStyle w:val="af8"/>
        <w:numPr>
          <w:ilvl w:val="0"/>
          <w:numId w:val="32"/>
        </w:numPr>
        <w:ind w:hanging="436"/>
      </w:pPr>
      <w:r w:rsidRPr="00E56204">
        <w:t xml:space="preserve">Елисеев, А. И. Разработка веб-приложений с использованием </w:t>
      </w:r>
      <w:proofErr w:type="spellStart"/>
      <w:r w:rsidRPr="00E56204">
        <w:t>фреймворка</w:t>
      </w:r>
      <w:proofErr w:type="spellEnd"/>
      <w:r w:rsidRPr="00E56204">
        <w:t xml:space="preserve"> </w:t>
      </w:r>
      <w:proofErr w:type="spellStart"/>
      <w:proofErr w:type="gramStart"/>
      <w:r w:rsidRPr="00E56204">
        <w:t>Flask</w:t>
      </w:r>
      <w:proofErr w:type="spellEnd"/>
      <w:r w:rsidRPr="00E56204">
        <w:t xml:space="preserve"> :</w:t>
      </w:r>
      <w:proofErr w:type="gramEnd"/>
      <w:r w:rsidRPr="00E56204">
        <w:t xml:space="preserve"> учебное пособие : в 2 частях / А. И. Елисеев, Ю. В. Минин, В. А. Гриднев. — </w:t>
      </w:r>
      <w:proofErr w:type="gramStart"/>
      <w:r w:rsidRPr="00E56204">
        <w:t>Тамбов :</w:t>
      </w:r>
      <w:proofErr w:type="gramEnd"/>
      <w:r w:rsidRPr="00E56204">
        <w:t xml:space="preserve"> ТГТУ, 2020 — Часть 1 — 2020. — 82 с. — ISBN 978-5-8265-2188-5. — </w:t>
      </w:r>
      <w:proofErr w:type="gramStart"/>
      <w:r w:rsidRPr="00E56204">
        <w:t>Текст :</w:t>
      </w:r>
      <w:proofErr w:type="gramEnd"/>
      <w:r w:rsidRPr="00E56204">
        <w:t xml:space="preserve"> электронный // Лань : электронно-библиотечная система. — URL: </w:t>
      </w:r>
      <w:hyperlink r:id="rId44" w:history="1">
        <w:r w:rsidRPr="00C43561">
          <w:rPr>
            <w:rStyle w:val="a7"/>
          </w:rPr>
          <w:t>https://e.lanbook.com/book/320318</w:t>
        </w:r>
      </w:hyperlink>
      <w:r w:rsidRPr="00E56204">
        <w:t xml:space="preserve"> </w:t>
      </w:r>
    </w:p>
    <w:p w14:paraId="50A9020D" w14:textId="50526EAA" w:rsidR="00D7359F" w:rsidRDefault="00D7359F" w:rsidP="00B55234">
      <w:pPr>
        <w:pStyle w:val="af8"/>
        <w:numPr>
          <w:ilvl w:val="0"/>
          <w:numId w:val="32"/>
        </w:numPr>
        <w:ind w:hanging="436"/>
      </w:pPr>
      <w:proofErr w:type="spellStart"/>
      <w:r w:rsidRPr="00D7359F">
        <w:t>Копырин</w:t>
      </w:r>
      <w:proofErr w:type="spellEnd"/>
      <w:r w:rsidRPr="00D7359F">
        <w:t xml:space="preserve">, А. С. Программирование на </w:t>
      </w:r>
      <w:proofErr w:type="spellStart"/>
      <w:proofErr w:type="gramStart"/>
      <w:r w:rsidRPr="00D7359F">
        <w:t>Python</w:t>
      </w:r>
      <w:proofErr w:type="spellEnd"/>
      <w:r w:rsidRPr="00D7359F">
        <w:t xml:space="preserve"> :</w:t>
      </w:r>
      <w:proofErr w:type="gramEnd"/>
      <w:r w:rsidRPr="00D7359F">
        <w:t xml:space="preserve"> учебное пособие / А. С. </w:t>
      </w:r>
      <w:proofErr w:type="spellStart"/>
      <w:r w:rsidRPr="00D7359F">
        <w:t>Копырин</w:t>
      </w:r>
      <w:proofErr w:type="spellEnd"/>
      <w:r w:rsidRPr="00D7359F">
        <w:t xml:space="preserve">, Т. Л. Салова. — </w:t>
      </w:r>
      <w:proofErr w:type="gramStart"/>
      <w:r w:rsidRPr="00D7359F">
        <w:t>Москва :</w:t>
      </w:r>
      <w:proofErr w:type="gramEnd"/>
      <w:r w:rsidRPr="00D7359F">
        <w:t xml:space="preserve"> ФЛИНТА, 2021. — 48 с. — ISBN 978-</w:t>
      </w:r>
      <w:r w:rsidRPr="00D7359F">
        <w:lastRenderedPageBreak/>
        <w:t xml:space="preserve">5-9765-4753-7. — </w:t>
      </w:r>
      <w:proofErr w:type="gramStart"/>
      <w:r w:rsidRPr="00D7359F">
        <w:t>Текст :</w:t>
      </w:r>
      <w:proofErr w:type="gramEnd"/>
      <w:r w:rsidRPr="00D7359F">
        <w:t xml:space="preserve"> электронный // Лань : электронно-библиотечная система. — URL: </w:t>
      </w:r>
      <w:hyperlink r:id="rId45" w:history="1">
        <w:r w:rsidRPr="00C43561">
          <w:rPr>
            <w:rStyle w:val="a7"/>
          </w:rPr>
          <w:t>https://e.lanbook.com/book/182960</w:t>
        </w:r>
      </w:hyperlink>
      <w:r w:rsidRPr="00D7359F">
        <w:t xml:space="preserve"> </w:t>
      </w:r>
    </w:p>
    <w:p w14:paraId="3EA4FF2A" w14:textId="254CACD3" w:rsidR="00902294" w:rsidRDefault="00902294" w:rsidP="00B55234">
      <w:pPr>
        <w:pStyle w:val="af8"/>
        <w:numPr>
          <w:ilvl w:val="0"/>
          <w:numId w:val="32"/>
        </w:numPr>
        <w:ind w:hanging="436"/>
      </w:pPr>
      <w:proofErr w:type="spellStart"/>
      <w:r w:rsidRPr="00902294">
        <w:t>Кузниченко</w:t>
      </w:r>
      <w:proofErr w:type="spellEnd"/>
      <w:r w:rsidRPr="00902294">
        <w:t xml:space="preserve">, М. А. Основы баз </w:t>
      </w:r>
      <w:proofErr w:type="gramStart"/>
      <w:r w:rsidRPr="00902294">
        <w:t>данных :</w:t>
      </w:r>
      <w:proofErr w:type="gramEnd"/>
      <w:r w:rsidRPr="00902294">
        <w:t xml:space="preserve"> учебно-методическое пособие / М. А. </w:t>
      </w:r>
      <w:proofErr w:type="spellStart"/>
      <w:r w:rsidRPr="00902294">
        <w:t>Кузниченко</w:t>
      </w:r>
      <w:proofErr w:type="spellEnd"/>
      <w:r w:rsidRPr="00902294">
        <w:t xml:space="preserve">. — 2-е изд., стер. — </w:t>
      </w:r>
      <w:proofErr w:type="gramStart"/>
      <w:r w:rsidRPr="00902294">
        <w:t>Москва :</w:t>
      </w:r>
      <w:proofErr w:type="gramEnd"/>
      <w:r w:rsidRPr="00902294">
        <w:t xml:space="preserve"> ФЛИНТА, 2022. — 102 с. — ISBN 978-5-9765-5139-8. — </w:t>
      </w:r>
      <w:proofErr w:type="gramStart"/>
      <w:r w:rsidRPr="00902294">
        <w:t>Текст :</w:t>
      </w:r>
      <w:proofErr w:type="gramEnd"/>
      <w:r w:rsidRPr="00902294">
        <w:t xml:space="preserve"> электронный // Лань : электронно-библиотечная система. — URL: </w:t>
      </w:r>
      <w:hyperlink r:id="rId46" w:history="1">
        <w:r w:rsidRPr="00C43561">
          <w:rPr>
            <w:rStyle w:val="a7"/>
          </w:rPr>
          <w:t>https://e.lanbook.com/book/266339</w:t>
        </w:r>
      </w:hyperlink>
      <w:r w:rsidRPr="00902294">
        <w:t xml:space="preserve"> </w:t>
      </w:r>
    </w:p>
    <w:p w14:paraId="537B8E32" w14:textId="3772A1D9" w:rsidR="007924EA" w:rsidRDefault="007924EA" w:rsidP="00B55234">
      <w:pPr>
        <w:pStyle w:val="af8"/>
        <w:numPr>
          <w:ilvl w:val="0"/>
          <w:numId w:val="32"/>
        </w:numPr>
        <w:ind w:hanging="436"/>
      </w:pPr>
      <w:r w:rsidRPr="007924EA">
        <w:t>Лоре, А. Проектирование веб-</w:t>
      </w:r>
      <w:proofErr w:type="gramStart"/>
      <w:r w:rsidRPr="007924EA">
        <w:t>API :</w:t>
      </w:r>
      <w:proofErr w:type="gramEnd"/>
      <w:r w:rsidRPr="007924EA">
        <w:t xml:space="preserve"> руководство / А. Лоре ; перевод с английского Д. А. Беликова. — </w:t>
      </w:r>
      <w:proofErr w:type="gramStart"/>
      <w:r w:rsidRPr="007924EA">
        <w:t>Москва :</w:t>
      </w:r>
      <w:proofErr w:type="gramEnd"/>
      <w:r w:rsidRPr="007924EA">
        <w:t xml:space="preserve"> ДМК Пресс, 2020. — 440 с. — ISBN 978-5-97060-861-6. — </w:t>
      </w:r>
      <w:proofErr w:type="gramStart"/>
      <w:r w:rsidRPr="007924EA">
        <w:t>Текст :</w:t>
      </w:r>
      <w:proofErr w:type="gramEnd"/>
      <w:r w:rsidRPr="007924EA">
        <w:t xml:space="preserve"> электронный // Лань : электронно-библиотечная система. — URL: </w:t>
      </w:r>
      <w:hyperlink r:id="rId47" w:history="1">
        <w:r w:rsidRPr="00C43561">
          <w:rPr>
            <w:rStyle w:val="a7"/>
          </w:rPr>
          <w:t>https://e.lanbook.com/book/179498</w:t>
        </w:r>
      </w:hyperlink>
      <w:r w:rsidRPr="007924EA">
        <w:t xml:space="preserve"> </w:t>
      </w:r>
    </w:p>
    <w:p w14:paraId="07DCCFEC" w14:textId="073506CA" w:rsidR="00D31ADF" w:rsidRDefault="00D31ADF" w:rsidP="00B55234">
      <w:pPr>
        <w:pStyle w:val="af8"/>
        <w:numPr>
          <w:ilvl w:val="0"/>
          <w:numId w:val="32"/>
        </w:numPr>
        <w:ind w:hanging="436"/>
      </w:pPr>
      <w:proofErr w:type="spellStart"/>
      <w:r w:rsidRPr="00D31ADF">
        <w:t>Моуэт</w:t>
      </w:r>
      <w:proofErr w:type="spellEnd"/>
      <w:r w:rsidRPr="00D31ADF">
        <w:t xml:space="preserve">, Э. Использование </w:t>
      </w:r>
      <w:proofErr w:type="spellStart"/>
      <w:r w:rsidRPr="00D31ADF">
        <w:t>Docker</w:t>
      </w:r>
      <w:proofErr w:type="spellEnd"/>
      <w:r w:rsidRPr="00D31ADF">
        <w:t xml:space="preserve"> / Э. </w:t>
      </w:r>
      <w:proofErr w:type="spellStart"/>
      <w:proofErr w:type="gramStart"/>
      <w:r w:rsidRPr="00D31ADF">
        <w:t>Моуэт</w:t>
      </w:r>
      <w:proofErr w:type="spellEnd"/>
      <w:r w:rsidRPr="00D31ADF">
        <w:t xml:space="preserve"> ;</w:t>
      </w:r>
      <w:proofErr w:type="gramEnd"/>
      <w:r w:rsidRPr="00D31ADF">
        <w:t xml:space="preserve"> научный редактор А. А. Маркелов ; перевод с английского А. В. </w:t>
      </w:r>
      <w:proofErr w:type="spellStart"/>
      <w:r w:rsidRPr="00D31ADF">
        <w:t>Снастина</w:t>
      </w:r>
      <w:proofErr w:type="spellEnd"/>
      <w:r w:rsidRPr="00D31ADF">
        <w:t xml:space="preserve">. — </w:t>
      </w:r>
      <w:proofErr w:type="gramStart"/>
      <w:r w:rsidRPr="00D31ADF">
        <w:t>Москва :</w:t>
      </w:r>
      <w:proofErr w:type="gramEnd"/>
      <w:r w:rsidRPr="00D31ADF">
        <w:t xml:space="preserve"> ДМК Пресс, 2017. — 354 с. — ISBN 978-5-97060-426-7. — </w:t>
      </w:r>
      <w:proofErr w:type="gramStart"/>
      <w:r w:rsidRPr="00D31ADF">
        <w:t>Текст :</w:t>
      </w:r>
      <w:proofErr w:type="gramEnd"/>
      <w:r w:rsidRPr="00D31ADF">
        <w:t xml:space="preserve"> электронный // Лань : электронно-библиотечная система. — URL: </w:t>
      </w:r>
      <w:hyperlink r:id="rId48" w:history="1">
        <w:r w:rsidRPr="00C43561">
          <w:rPr>
            <w:rStyle w:val="a7"/>
          </w:rPr>
          <w:t>https://e.lanbook.com/book/93576</w:t>
        </w:r>
      </w:hyperlink>
      <w:r w:rsidRPr="00D31ADF">
        <w:t xml:space="preserve"> </w:t>
      </w:r>
    </w:p>
    <w:p w14:paraId="49B23318" w14:textId="6070022F" w:rsidR="004D5421" w:rsidRDefault="004D5421" w:rsidP="00B55234">
      <w:pPr>
        <w:pStyle w:val="af8"/>
        <w:numPr>
          <w:ilvl w:val="0"/>
          <w:numId w:val="32"/>
        </w:numPr>
        <w:ind w:hanging="436"/>
      </w:pPr>
      <w:r w:rsidRPr="00202B76">
        <w:t xml:space="preserve">Осипов, Д. Л. Технологии проектирования баз данных / Д. Л. Осипов. — </w:t>
      </w:r>
      <w:proofErr w:type="gramStart"/>
      <w:r w:rsidRPr="00202B76">
        <w:t>Москва :</w:t>
      </w:r>
      <w:proofErr w:type="gramEnd"/>
      <w:r w:rsidRPr="00202B76">
        <w:t xml:space="preserve"> ДМК Пресс, 2019. — 498 с. — ISBN 978-5-97060-737-4. — </w:t>
      </w:r>
      <w:proofErr w:type="gramStart"/>
      <w:r w:rsidRPr="00202B76">
        <w:t>Текст :</w:t>
      </w:r>
      <w:proofErr w:type="gramEnd"/>
      <w:r w:rsidRPr="00202B76">
        <w:t xml:space="preserve"> электронный // Лань : электронно-библиотечная система. — URL: </w:t>
      </w:r>
      <w:hyperlink r:id="rId49" w:history="1">
        <w:r w:rsidRPr="00C43561">
          <w:rPr>
            <w:rStyle w:val="a7"/>
          </w:rPr>
          <w:t>https://e.lanbook.com/book/131692</w:t>
        </w:r>
      </w:hyperlink>
      <w:r w:rsidRPr="00202B76">
        <w:t xml:space="preserve"> </w:t>
      </w:r>
    </w:p>
    <w:p w14:paraId="6DBDBD35" w14:textId="215EDD1E" w:rsidR="00823095" w:rsidRDefault="00823095" w:rsidP="00B55234">
      <w:pPr>
        <w:pStyle w:val="af8"/>
        <w:numPr>
          <w:ilvl w:val="0"/>
          <w:numId w:val="32"/>
        </w:numPr>
        <w:ind w:hanging="436"/>
      </w:pPr>
      <w:r w:rsidRPr="00823095">
        <w:t xml:space="preserve">Разработка серверной части веб-ресурса / В. В. Никулин, А. А. Олейников, А. А. Сорокин, А. В. </w:t>
      </w:r>
      <w:proofErr w:type="spellStart"/>
      <w:r w:rsidRPr="00823095">
        <w:t>Олейникова</w:t>
      </w:r>
      <w:proofErr w:type="spellEnd"/>
      <w:r w:rsidRPr="00823095">
        <w:t>. — Санкт-</w:t>
      </w:r>
      <w:proofErr w:type="gramStart"/>
      <w:r w:rsidRPr="00823095">
        <w:t>Петербург :</w:t>
      </w:r>
      <w:proofErr w:type="gramEnd"/>
      <w:r w:rsidRPr="00823095">
        <w:t xml:space="preserve"> Лань, 2023. — 132 с. — ISBN 978-5-507-47868-2. — </w:t>
      </w:r>
      <w:proofErr w:type="gramStart"/>
      <w:r w:rsidRPr="00823095">
        <w:t>Текст :</w:t>
      </w:r>
      <w:proofErr w:type="gramEnd"/>
      <w:r w:rsidRPr="00823095">
        <w:t xml:space="preserve"> электронный // Лань : электронно-библиотечная система. — URL: </w:t>
      </w:r>
      <w:hyperlink r:id="rId50" w:history="1">
        <w:r w:rsidRPr="00C43561">
          <w:rPr>
            <w:rStyle w:val="a7"/>
          </w:rPr>
          <w:t>https://e.lanbook.com/book/356102</w:t>
        </w:r>
      </w:hyperlink>
      <w:r w:rsidRPr="00823095">
        <w:t xml:space="preserve"> </w:t>
      </w:r>
    </w:p>
    <w:p w14:paraId="6B6E80F1" w14:textId="515B695B" w:rsidR="00C3644B" w:rsidRDefault="00C3644B" w:rsidP="00B55234">
      <w:pPr>
        <w:pStyle w:val="af8"/>
        <w:numPr>
          <w:ilvl w:val="0"/>
          <w:numId w:val="32"/>
        </w:numPr>
        <w:ind w:hanging="436"/>
      </w:pPr>
      <w:r w:rsidRPr="00C3644B">
        <w:t xml:space="preserve">Рогов, Е. В. </w:t>
      </w:r>
      <w:proofErr w:type="spellStart"/>
      <w:r w:rsidRPr="00C3644B">
        <w:t>PostgreSQL</w:t>
      </w:r>
      <w:proofErr w:type="spellEnd"/>
      <w:r w:rsidRPr="00C3644B">
        <w:t xml:space="preserve"> 15 </w:t>
      </w:r>
      <w:proofErr w:type="gramStart"/>
      <w:r w:rsidRPr="00C3644B">
        <w:t>изнутри :</w:t>
      </w:r>
      <w:proofErr w:type="gramEnd"/>
      <w:r w:rsidRPr="00C3644B">
        <w:t xml:space="preserve"> руководство / Е. В. Рогов. — </w:t>
      </w:r>
      <w:proofErr w:type="gramStart"/>
      <w:r w:rsidRPr="00C3644B">
        <w:t>Москва :</w:t>
      </w:r>
      <w:proofErr w:type="gramEnd"/>
      <w:r w:rsidRPr="00C3644B">
        <w:t xml:space="preserve"> ДМК Пресс, 2023. — 662 с. — ISBN 978-5-93700-178-8. — </w:t>
      </w:r>
      <w:proofErr w:type="gramStart"/>
      <w:r w:rsidRPr="00C3644B">
        <w:t>Текст :</w:t>
      </w:r>
      <w:proofErr w:type="gramEnd"/>
      <w:r w:rsidRPr="00C3644B">
        <w:t xml:space="preserve"> электронный // Лань : электронно-библиотечная система. — URL: </w:t>
      </w:r>
      <w:hyperlink r:id="rId51" w:history="1">
        <w:r w:rsidR="00267FE5" w:rsidRPr="00C43561">
          <w:rPr>
            <w:rStyle w:val="a7"/>
          </w:rPr>
          <w:t>https://e.lanbook.com/book/348089</w:t>
        </w:r>
      </w:hyperlink>
      <w:r w:rsidR="00267FE5">
        <w:t xml:space="preserve"> </w:t>
      </w:r>
    </w:p>
    <w:p w14:paraId="1244ADBF" w14:textId="39C4350C" w:rsidR="00907CD7" w:rsidRDefault="00907CD7" w:rsidP="00B55234">
      <w:pPr>
        <w:pStyle w:val="af8"/>
        <w:numPr>
          <w:ilvl w:val="0"/>
          <w:numId w:val="32"/>
        </w:numPr>
        <w:ind w:hanging="436"/>
      </w:pPr>
      <w:proofErr w:type="spellStart"/>
      <w:r w:rsidRPr="00907CD7">
        <w:t>Сейерс</w:t>
      </w:r>
      <w:proofErr w:type="spellEnd"/>
      <w:r w:rsidRPr="00907CD7">
        <w:t xml:space="preserve">, Э. Х. </w:t>
      </w:r>
      <w:proofErr w:type="spellStart"/>
      <w:r w:rsidRPr="00907CD7">
        <w:t>Docker</w:t>
      </w:r>
      <w:proofErr w:type="spellEnd"/>
      <w:r w:rsidRPr="00907CD7">
        <w:t xml:space="preserve"> на практике / Э. Х. </w:t>
      </w:r>
      <w:proofErr w:type="spellStart"/>
      <w:r w:rsidRPr="00907CD7">
        <w:t>Сейерс</w:t>
      </w:r>
      <w:proofErr w:type="spellEnd"/>
      <w:r w:rsidRPr="00907CD7">
        <w:t xml:space="preserve">, А. </w:t>
      </w:r>
      <w:proofErr w:type="spellStart"/>
      <w:proofErr w:type="gramStart"/>
      <w:r w:rsidRPr="00907CD7">
        <w:t>Милл</w:t>
      </w:r>
      <w:proofErr w:type="spellEnd"/>
      <w:r w:rsidRPr="00907CD7">
        <w:t xml:space="preserve"> ;</w:t>
      </w:r>
      <w:proofErr w:type="gramEnd"/>
      <w:r w:rsidRPr="00907CD7">
        <w:t xml:space="preserve"> перевод с английского Д. А. Беликов. — </w:t>
      </w:r>
      <w:proofErr w:type="gramStart"/>
      <w:r w:rsidRPr="00907CD7">
        <w:t>Москва :</w:t>
      </w:r>
      <w:proofErr w:type="gramEnd"/>
      <w:r w:rsidRPr="00907CD7">
        <w:t xml:space="preserve"> ДМК Пресс, 2020. — 516 с. — </w:t>
      </w:r>
      <w:r w:rsidRPr="00907CD7">
        <w:lastRenderedPageBreak/>
        <w:t xml:space="preserve">ISBN 978-5-97060-772-5. — </w:t>
      </w:r>
      <w:proofErr w:type="gramStart"/>
      <w:r w:rsidRPr="00907CD7">
        <w:t>Текст :</w:t>
      </w:r>
      <w:proofErr w:type="gramEnd"/>
      <w:r w:rsidRPr="00907CD7">
        <w:t xml:space="preserve"> электронный // Лань : электронно-библиотечная система. — URL: </w:t>
      </w:r>
      <w:hyperlink r:id="rId52" w:history="1">
        <w:r w:rsidRPr="00C43561">
          <w:rPr>
            <w:rStyle w:val="a7"/>
          </w:rPr>
          <w:t>https://e.lanbook.com/book/131719</w:t>
        </w:r>
      </w:hyperlink>
      <w:r w:rsidRPr="00907CD7">
        <w:t xml:space="preserve"> </w:t>
      </w:r>
    </w:p>
    <w:p w14:paraId="7D26F6FE" w14:textId="485E4542" w:rsidR="00C62ABF" w:rsidRDefault="00C62ABF" w:rsidP="00B55234">
      <w:pPr>
        <w:pStyle w:val="af8"/>
        <w:numPr>
          <w:ilvl w:val="0"/>
          <w:numId w:val="32"/>
        </w:numPr>
        <w:ind w:hanging="436"/>
      </w:pPr>
      <w:r>
        <w:t>Сергеев, А.Н. Основы локальных компьютерных сетей [Электронный ресурс]: учебное пособие / А.Н. Сергеев. — Санкт-</w:t>
      </w:r>
      <w:proofErr w:type="gramStart"/>
      <w:r>
        <w:t>Петербург :</w:t>
      </w:r>
      <w:proofErr w:type="gramEnd"/>
      <w:r>
        <w:t xml:space="preserve"> Лань, 2016. — 184 с. – Режим доступа: URL: </w:t>
      </w:r>
      <w:hyperlink r:id="rId53" w:history="1">
        <w:r w:rsidRPr="00C43561">
          <w:rPr>
            <w:rStyle w:val="a7"/>
          </w:rPr>
          <w:t>https://e.lanbook.com/book/87591</w:t>
        </w:r>
      </w:hyperlink>
      <w:r>
        <w:t xml:space="preserve"> </w:t>
      </w:r>
    </w:p>
    <w:p w14:paraId="0FFF9960" w14:textId="39F94BF8" w:rsidR="00C62ABF" w:rsidRDefault="00C62ABF" w:rsidP="00B55234">
      <w:pPr>
        <w:pStyle w:val="af8"/>
        <w:numPr>
          <w:ilvl w:val="0"/>
          <w:numId w:val="32"/>
        </w:numPr>
        <w:ind w:hanging="436"/>
      </w:pPr>
      <w:r>
        <w:t xml:space="preserve">Топорков, С.С. Компьютерные сети для продвинутых пользователей [Электронный ресурс]: учебное пособие / С.С. Топорков. — </w:t>
      </w:r>
      <w:proofErr w:type="gramStart"/>
      <w:r>
        <w:t>Москва :</w:t>
      </w:r>
      <w:proofErr w:type="gramEnd"/>
      <w:r>
        <w:t xml:space="preserve"> ДМК Пресс, 2009. — 192 с. – Режим доступа: URL: </w:t>
      </w:r>
      <w:hyperlink r:id="rId54" w:history="1">
        <w:r w:rsidRPr="00C43561">
          <w:rPr>
            <w:rStyle w:val="a7"/>
          </w:rPr>
          <w:t>https://e.lanbook.com/book/1170</w:t>
        </w:r>
      </w:hyperlink>
    </w:p>
    <w:p w14:paraId="1A624AF4" w14:textId="75A5B0D6" w:rsidR="004F676A" w:rsidRDefault="00827E8C" w:rsidP="00B55234">
      <w:pPr>
        <w:pStyle w:val="af8"/>
        <w:numPr>
          <w:ilvl w:val="0"/>
          <w:numId w:val="32"/>
        </w:numPr>
        <w:ind w:hanging="436"/>
      </w:pPr>
      <w:proofErr w:type="spellStart"/>
      <w:r w:rsidRPr="00827E8C">
        <w:t>Хортон</w:t>
      </w:r>
      <w:proofErr w:type="spellEnd"/>
      <w:r w:rsidRPr="00827E8C">
        <w:t xml:space="preserve">, А. Разработка веб-приложений в </w:t>
      </w:r>
      <w:proofErr w:type="spellStart"/>
      <w:r w:rsidRPr="00827E8C">
        <w:t>ReactJS</w:t>
      </w:r>
      <w:proofErr w:type="spellEnd"/>
      <w:r w:rsidRPr="00827E8C">
        <w:t xml:space="preserve"> / А. </w:t>
      </w:r>
      <w:proofErr w:type="spellStart"/>
      <w:r w:rsidRPr="00827E8C">
        <w:t>Хортон</w:t>
      </w:r>
      <w:proofErr w:type="spellEnd"/>
      <w:r w:rsidRPr="00827E8C">
        <w:t xml:space="preserve">, Р. </w:t>
      </w:r>
      <w:proofErr w:type="spellStart"/>
      <w:proofErr w:type="gramStart"/>
      <w:r w:rsidRPr="00827E8C">
        <w:t>Вайс</w:t>
      </w:r>
      <w:proofErr w:type="spellEnd"/>
      <w:r w:rsidRPr="00827E8C">
        <w:t xml:space="preserve"> ;</w:t>
      </w:r>
      <w:proofErr w:type="gramEnd"/>
      <w:r w:rsidRPr="00827E8C">
        <w:t xml:space="preserve"> перевод с английского Р. Н. Рагимова. — </w:t>
      </w:r>
      <w:proofErr w:type="gramStart"/>
      <w:r w:rsidRPr="00827E8C">
        <w:t>Москва :</w:t>
      </w:r>
      <w:proofErr w:type="gramEnd"/>
      <w:r w:rsidRPr="00827E8C">
        <w:t xml:space="preserve"> ДМК Пресс, 2016. — 254 с. — ISBN 978-5-94074-819-9. — </w:t>
      </w:r>
      <w:proofErr w:type="gramStart"/>
      <w:r w:rsidRPr="00827E8C">
        <w:t>Текст :</w:t>
      </w:r>
      <w:proofErr w:type="gramEnd"/>
      <w:r w:rsidRPr="00827E8C">
        <w:t xml:space="preserve"> электронный // Лань : электронно-библиотечная система. — URL: </w:t>
      </w:r>
      <w:hyperlink r:id="rId55" w:history="1">
        <w:r w:rsidR="00C05335" w:rsidRPr="00C43561">
          <w:rPr>
            <w:rStyle w:val="a7"/>
          </w:rPr>
          <w:t>https://e.lanbook.com/book/97339</w:t>
        </w:r>
      </w:hyperlink>
      <w:r w:rsidR="00C05335" w:rsidRPr="00C05335">
        <w:t xml:space="preserve"> </w:t>
      </w:r>
    </w:p>
    <w:p w14:paraId="2CAC26A1" w14:textId="3EBB17D1" w:rsidR="00B07909" w:rsidRDefault="00B07909" w:rsidP="00B55234">
      <w:pPr>
        <w:pStyle w:val="af8"/>
        <w:numPr>
          <w:ilvl w:val="0"/>
          <w:numId w:val="32"/>
        </w:numPr>
        <w:ind w:hanging="436"/>
      </w:pPr>
      <w:proofErr w:type="spellStart"/>
      <w:r w:rsidRPr="00B07909">
        <w:t>Янцев</w:t>
      </w:r>
      <w:proofErr w:type="spellEnd"/>
      <w:r w:rsidRPr="00B07909">
        <w:t xml:space="preserve">, В. В. </w:t>
      </w:r>
      <w:proofErr w:type="spellStart"/>
      <w:r w:rsidRPr="00B07909">
        <w:t>Web</w:t>
      </w:r>
      <w:proofErr w:type="spellEnd"/>
      <w:r w:rsidRPr="00B07909">
        <w:t xml:space="preserve">-программирование на </w:t>
      </w:r>
      <w:proofErr w:type="spellStart"/>
      <w:r w:rsidRPr="00B07909">
        <w:t>Python</w:t>
      </w:r>
      <w:proofErr w:type="spellEnd"/>
      <w:r w:rsidRPr="00B07909">
        <w:t xml:space="preserve"> / В. В. </w:t>
      </w:r>
      <w:proofErr w:type="spellStart"/>
      <w:r w:rsidRPr="00B07909">
        <w:t>Янцев</w:t>
      </w:r>
      <w:proofErr w:type="spellEnd"/>
      <w:r w:rsidRPr="00B07909">
        <w:t>. — 2-е изд., стер. — Санкт-</w:t>
      </w:r>
      <w:proofErr w:type="gramStart"/>
      <w:r w:rsidRPr="00B07909">
        <w:t>Петербург :</w:t>
      </w:r>
      <w:proofErr w:type="gramEnd"/>
      <w:r w:rsidRPr="00B07909">
        <w:t xml:space="preserve"> Лань, 2023. — 180 с. — ISBN 978-5-507-46546-0. — </w:t>
      </w:r>
      <w:proofErr w:type="gramStart"/>
      <w:r w:rsidRPr="00B07909">
        <w:t>Текст :</w:t>
      </w:r>
      <w:proofErr w:type="gramEnd"/>
      <w:r w:rsidRPr="00B07909">
        <w:t xml:space="preserve"> электронный // Лань : электронно-библиотечная система. — URL: </w:t>
      </w:r>
      <w:hyperlink r:id="rId56" w:history="1">
        <w:r w:rsidRPr="00C43561">
          <w:rPr>
            <w:rStyle w:val="a7"/>
          </w:rPr>
          <w:t>https://e.lanbook.com/book/310289</w:t>
        </w:r>
      </w:hyperlink>
      <w:r w:rsidRPr="00B07909">
        <w:t xml:space="preserve"> </w:t>
      </w:r>
    </w:p>
    <w:p w14:paraId="52E348AF" w14:textId="77777777" w:rsidR="00BA78FA" w:rsidRDefault="00BA78FA" w:rsidP="00EE73F5">
      <w:pPr>
        <w:pStyle w:val="af8"/>
        <w:ind w:firstLine="0"/>
      </w:pPr>
    </w:p>
    <w:p w14:paraId="6C0C6CEC" w14:textId="1F9A0CC3" w:rsidR="00EE73F5" w:rsidRPr="00E86E9C" w:rsidRDefault="00EE73F5" w:rsidP="00C62ABF">
      <w:pPr>
        <w:pStyle w:val="23"/>
        <w:spacing w:before="240"/>
        <w:ind w:firstLine="0"/>
        <w:jc w:val="center"/>
        <w:outlineLvl w:val="1"/>
      </w:pPr>
      <w:bookmarkStart w:id="46" w:name="_Toc153031389"/>
      <w:r>
        <w:t>Дополнительная литература</w:t>
      </w:r>
      <w:bookmarkEnd w:id="46"/>
    </w:p>
    <w:p w14:paraId="0FB8C7AC" w14:textId="0B5D8A6A" w:rsidR="00EE73F5" w:rsidRDefault="00EE73F5" w:rsidP="00EE73F5">
      <w:pPr>
        <w:pStyle w:val="af8"/>
        <w:ind w:firstLine="0"/>
      </w:pPr>
    </w:p>
    <w:p w14:paraId="5BB542FE" w14:textId="5008E785" w:rsidR="00FA44EC" w:rsidRDefault="00FA44EC" w:rsidP="00C05335">
      <w:pPr>
        <w:pStyle w:val="af8"/>
        <w:numPr>
          <w:ilvl w:val="0"/>
          <w:numId w:val="32"/>
        </w:numPr>
        <w:ind w:hanging="436"/>
      </w:pPr>
      <w:proofErr w:type="spellStart"/>
      <w:r>
        <w:t>Ачилов</w:t>
      </w:r>
      <w:proofErr w:type="spellEnd"/>
      <w:r>
        <w:t xml:space="preserve">, Р.Н. Построение защищенных корпоративных сетей [Электронный ресурс]: учебное пособие / Р.Н. </w:t>
      </w:r>
      <w:proofErr w:type="spellStart"/>
      <w:r>
        <w:t>Ачилов</w:t>
      </w:r>
      <w:proofErr w:type="spellEnd"/>
      <w:r>
        <w:t xml:space="preserve">. — </w:t>
      </w:r>
      <w:proofErr w:type="gramStart"/>
      <w:r>
        <w:t>Москва :</w:t>
      </w:r>
      <w:proofErr w:type="gramEnd"/>
      <w:r>
        <w:t xml:space="preserve"> ДМК Пресс, 2013. — 250 с. — Режим доступа: URL: </w:t>
      </w:r>
      <w:hyperlink r:id="rId57" w:history="1">
        <w:r w:rsidRPr="00C43561">
          <w:rPr>
            <w:rStyle w:val="a7"/>
          </w:rPr>
          <w:t>https://e.lanbook.com/book/66472</w:t>
        </w:r>
      </w:hyperlink>
      <w:r>
        <w:t xml:space="preserve"> </w:t>
      </w:r>
    </w:p>
    <w:p w14:paraId="135C9B1D" w14:textId="43DBABFF" w:rsidR="008D2FDA" w:rsidRPr="00F04B44" w:rsidRDefault="00FA44EC" w:rsidP="00C05335">
      <w:pPr>
        <w:pStyle w:val="af8"/>
        <w:numPr>
          <w:ilvl w:val="0"/>
          <w:numId w:val="32"/>
        </w:numPr>
        <w:ind w:hanging="436"/>
      </w:pPr>
      <w:r>
        <w:t xml:space="preserve"> </w:t>
      </w:r>
      <w:proofErr w:type="spellStart"/>
      <w:r>
        <w:t>Ибе</w:t>
      </w:r>
      <w:proofErr w:type="spellEnd"/>
      <w:r>
        <w:t xml:space="preserve">, О. Компьютерные сети и службы удаленного доступа [Электронный ресурс]: справочник / О. </w:t>
      </w:r>
      <w:proofErr w:type="spellStart"/>
      <w:r>
        <w:t>Ибе</w:t>
      </w:r>
      <w:proofErr w:type="spellEnd"/>
      <w:r>
        <w:t xml:space="preserve">. — </w:t>
      </w:r>
      <w:proofErr w:type="gramStart"/>
      <w:r>
        <w:t>Москва :</w:t>
      </w:r>
      <w:proofErr w:type="gramEnd"/>
      <w:r>
        <w:t xml:space="preserve"> ДМК Пресс, 2007. — 336 с. — Режим доступа: URL: </w:t>
      </w:r>
      <w:hyperlink r:id="rId58" w:history="1">
        <w:r w:rsidRPr="00C43561">
          <w:rPr>
            <w:rStyle w:val="a7"/>
          </w:rPr>
          <w:t>https://e.lanbook.com/book/1169</w:t>
        </w:r>
      </w:hyperlink>
      <w:r>
        <w:t xml:space="preserve"> </w:t>
      </w:r>
    </w:p>
    <w:sectPr w:rsidR="008D2FDA" w:rsidRPr="00F04B44" w:rsidSect="005D1508">
      <w:footerReference w:type="default" r:id="rId59"/>
      <w:pgSz w:w="11906" w:h="16838" w:code="9"/>
      <w:pgMar w:top="1134" w:right="567" w:bottom="1134" w:left="1701" w:header="709" w:footer="709"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13F3EF" w14:textId="77777777" w:rsidR="001B6F0A" w:rsidRDefault="001B6F0A" w:rsidP="00F40385">
      <w:pPr>
        <w:spacing w:after="0" w:line="240" w:lineRule="auto"/>
      </w:pPr>
      <w:r>
        <w:separator/>
      </w:r>
    </w:p>
  </w:endnote>
  <w:endnote w:type="continuationSeparator" w:id="0">
    <w:p w14:paraId="32779220" w14:textId="77777777" w:rsidR="001B6F0A" w:rsidRDefault="001B6F0A" w:rsidP="00F403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2E568" w14:textId="0188DE59" w:rsidR="00E57232" w:rsidRPr="00152D4B" w:rsidRDefault="00E57232" w:rsidP="00152D4B">
    <w:pPr>
      <w:pStyle w:val="ac"/>
      <w:jc w:val="center"/>
      <w:rPr>
        <w:sz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2697292"/>
      <w:docPartObj>
        <w:docPartGallery w:val="Page Numbers (Bottom of Page)"/>
        <w:docPartUnique/>
      </w:docPartObj>
    </w:sdtPr>
    <w:sdtEndPr>
      <w:rPr>
        <w:sz w:val="28"/>
        <w:szCs w:val="28"/>
      </w:rPr>
    </w:sdtEndPr>
    <w:sdtContent>
      <w:p w14:paraId="5B34EF5D" w14:textId="711CE7C2" w:rsidR="00E57232" w:rsidRPr="004811B4" w:rsidRDefault="00E57232">
        <w:pPr>
          <w:pStyle w:val="ac"/>
          <w:jc w:val="center"/>
          <w:rPr>
            <w:sz w:val="28"/>
            <w:szCs w:val="28"/>
          </w:rPr>
        </w:pPr>
        <w:r w:rsidRPr="004811B4">
          <w:rPr>
            <w:sz w:val="28"/>
            <w:szCs w:val="28"/>
          </w:rPr>
          <w:fldChar w:fldCharType="begin"/>
        </w:r>
        <w:r w:rsidRPr="004811B4">
          <w:rPr>
            <w:sz w:val="28"/>
            <w:szCs w:val="28"/>
          </w:rPr>
          <w:instrText>PAGE   \* MERGEFORMAT</w:instrText>
        </w:r>
        <w:r w:rsidRPr="004811B4">
          <w:rPr>
            <w:sz w:val="28"/>
            <w:szCs w:val="28"/>
          </w:rPr>
          <w:fldChar w:fldCharType="separate"/>
        </w:r>
        <w:r w:rsidR="0007570C">
          <w:rPr>
            <w:noProof/>
            <w:sz w:val="28"/>
            <w:szCs w:val="28"/>
          </w:rPr>
          <w:t>24</w:t>
        </w:r>
        <w:r w:rsidRPr="004811B4">
          <w:rPr>
            <w:sz w:val="28"/>
            <w:szCs w:val="28"/>
          </w:rPr>
          <w:fldChar w:fldCharType="end"/>
        </w:r>
      </w:p>
    </w:sdtContent>
  </w:sdt>
  <w:p w14:paraId="41CA0EFB" w14:textId="77777777" w:rsidR="00E57232" w:rsidRPr="00152D4B" w:rsidRDefault="00E57232" w:rsidP="00152D4B">
    <w:pPr>
      <w:pStyle w:val="ac"/>
      <w:jc w:val="center"/>
      <w:rPr>
        <w:sz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E1637" w14:textId="57593C4A" w:rsidR="00E57232" w:rsidRDefault="00E57232">
    <w:pPr>
      <w:pStyle w:val="ac"/>
      <w:jc w:val="center"/>
    </w:pPr>
  </w:p>
  <w:p w14:paraId="38ECED37" w14:textId="77777777" w:rsidR="00E57232" w:rsidRPr="00152D4B" w:rsidRDefault="00E57232" w:rsidP="00152D4B">
    <w:pPr>
      <w:pStyle w:val="ac"/>
      <w:jc w:val="center"/>
      <w:rPr>
        <w:sz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1AA1D4" w14:textId="77777777" w:rsidR="001B6F0A" w:rsidRDefault="001B6F0A" w:rsidP="00F40385">
      <w:pPr>
        <w:spacing w:after="0" w:line="240" w:lineRule="auto"/>
      </w:pPr>
      <w:r>
        <w:separator/>
      </w:r>
    </w:p>
  </w:footnote>
  <w:footnote w:type="continuationSeparator" w:id="0">
    <w:p w14:paraId="02013938" w14:textId="77777777" w:rsidR="001B6F0A" w:rsidRDefault="001B6F0A" w:rsidP="00F4038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61D52"/>
    <w:multiLevelType w:val="hybridMultilevel"/>
    <w:tmpl w:val="5C7C84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CAA0F33"/>
    <w:multiLevelType w:val="hybridMultilevel"/>
    <w:tmpl w:val="8B0CC1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E54F4E"/>
    <w:multiLevelType w:val="hybridMultilevel"/>
    <w:tmpl w:val="45AEAB2A"/>
    <w:lvl w:ilvl="0" w:tplc="CAD4C05A">
      <w:start w:val="1"/>
      <w:numFmt w:val="decimal"/>
      <w:lvlText w:val="%1."/>
      <w:lvlJc w:val="left"/>
      <w:pPr>
        <w:ind w:left="1069" w:hanging="360"/>
      </w:pPr>
      <w:rPr>
        <w:rFonts w:hint="default"/>
      </w:rPr>
    </w:lvl>
    <w:lvl w:ilvl="1" w:tplc="04190001">
      <w:start w:val="1"/>
      <w:numFmt w:val="bullet"/>
      <w:lvlText w:val=""/>
      <w:lvlJc w:val="left"/>
      <w:pPr>
        <w:ind w:left="1789" w:hanging="360"/>
      </w:pPr>
      <w:rPr>
        <w:rFonts w:ascii="Symbol" w:hAnsi="Symbol"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E8369E3"/>
    <w:multiLevelType w:val="hybridMultilevel"/>
    <w:tmpl w:val="136C98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18B06F6"/>
    <w:multiLevelType w:val="hybridMultilevel"/>
    <w:tmpl w:val="3FA279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1D80750"/>
    <w:multiLevelType w:val="hybridMultilevel"/>
    <w:tmpl w:val="5B30C9F4"/>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4340A70"/>
    <w:multiLevelType w:val="hybridMultilevel"/>
    <w:tmpl w:val="477017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403670"/>
    <w:multiLevelType w:val="hybridMultilevel"/>
    <w:tmpl w:val="4754B90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DF00AE8"/>
    <w:multiLevelType w:val="hybridMultilevel"/>
    <w:tmpl w:val="3EFE0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0091033"/>
    <w:multiLevelType w:val="multilevel"/>
    <w:tmpl w:val="FC68CE64"/>
    <w:lvl w:ilvl="0">
      <w:start w:val="2"/>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0" w15:restartNumberingAfterBreak="0">
    <w:nsid w:val="36B56C62"/>
    <w:multiLevelType w:val="multilevel"/>
    <w:tmpl w:val="100E3B2C"/>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15:restartNumberingAfterBreak="0">
    <w:nsid w:val="375B590C"/>
    <w:multiLevelType w:val="hybridMultilevel"/>
    <w:tmpl w:val="F4C612F0"/>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81F2A59"/>
    <w:multiLevelType w:val="hybridMultilevel"/>
    <w:tmpl w:val="B54465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D8605B4"/>
    <w:multiLevelType w:val="hybridMultilevel"/>
    <w:tmpl w:val="84A07A40"/>
    <w:lvl w:ilvl="0" w:tplc="6B6A250C">
      <w:start w:val="1"/>
      <w:numFmt w:val="bullet"/>
      <w:pStyle w:val="a"/>
      <w:lvlText w:val="–"/>
      <w:lvlJc w:val="left"/>
      <w:pPr>
        <w:ind w:left="1428" w:hanging="360"/>
      </w:pPr>
      <w:rPr>
        <w:rFonts w:ascii="Times New Roman" w:hAnsi="Times New Roman" w:hint="default"/>
        <w:b w:val="0"/>
        <w:i w:val="0"/>
        <w:sz w:val="24"/>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3183D25"/>
    <w:multiLevelType w:val="hybridMultilevel"/>
    <w:tmpl w:val="E7985A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48E2F5D"/>
    <w:multiLevelType w:val="hybridMultilevel"/>
    <w:tmpl w:val="A20880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A974F31"/>
    <w:multiLevelType w:val="hybridMultilevel"/>
    <w:tmpl w:val="B5B2E4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1847F72"/>
    <w:multiLevelType w:val="hybridMultilevel"/>
    <w:tmpl w:val="1FEA97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21779FE"/>
    <w:multiLevelType w:val="hybridMultilevel"/>
    <w:tmpl w:val="D576D0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21A0874"/>
    <w:multiLevelType w:val="hybridMultilevel"/>
    <w:tmpl w:val="C4D01C7A"/>
    <w:lvl w:ilvl="0" w:tplc="0419000F">
      <w:start w:val="1"/>
      <w:numFmt w:val="decimal"/>
      <w:lvlText w:val="%1."/>
      <w:lvlJc w:val="left"/>
      <w:pPr>
        <w:ind w:left="644"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CEA4259"/>
    <w:multiLevelType w:val="hybridMultilevel"/>
    <w:tmpl w:val="400A0C58"/>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F063FF0"/>
    <w:multiLevelType w:val="hybridMultilevel"/>
    <w:tmpl w:val="5C1642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3AD1FD1"/>
    <w:multiLevelType w:val="hybridMultilevel"/>
    <w:tmpl w:val="B3BE17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80E2468"/>
    <w:multiLevelType w:val="hybridMultilevel"/>
    <w:tmpl w:val="D2DCB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89D2374"/>
    <w:multiLevelType w:val="hybridMultilevel"/>
    <w:tmpl w:val="521C68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AF20ED2"/>
    <w:multiLevelType w:val="hybridMultilevel"/>
    <w:tmpl w:val="715A13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C9A2BBC"/>
    <w:multiLevelType w:val="hybridMultilevel"/>
    <w:tmpl w:val="3000BF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FFA20DD"/>
    <w:multiLevelType w:val="hybridMultilevel"/>
    <w:tmpl w:val="006EB43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23B2103"/>
    <w:multiLevelType w:val="hybridMultilevel"/>
    <w:tmpl w:val="559EFCE8"/>
    <w:lvl w:ilvl="0" w:tplc="0419000F">
      <w:start w:val="1"/>
      <w:numFmt w:val="decimal"/>
      <w:lvlText w:val="%1."/>
      <w:lvlJc w:val="left"/>
      <w:pPr>
        <w:ind w:left="644" w:hanging="360"/>
      </w:pPr>
    </w:lvl>
    <w:lvl w:ilvl="1" w:tplc="921009BC">
      <w:start w:val="1"/>
      <w:numFmt w:val="decimal"/>
      <w:lvlText w:val="%2.1"/>
      <w:lvlJc w:val="left"/>
      <w:pPr>
        <w:ind w:left="1440" w:hanging="360"/>
      </w:pPr>
      <w:rPr>
        <w:rFonts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76B1B7C"/>
    <w:multiLevelType w:val="hybridMultilevel"/>
    <w:tmpl w:val="C854B80A"/>
    <w:lvl w:ilvl="0" w:tplc="E2FC68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795514F"/>
    <w:multiLevelType w:val="hybridMultilevel"/>
    <w:tmpl w:val="D92ACDB2"/>
    <w:lvl w:ilvl="0" w:tplc="B15E14B0">
      <w:start w:val="65535"/>
      <w:numFmt w:val="bullet"/>
      <w:pStyle w:val="a0"/>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7B5B3116"/>
    <w:multiLevelType w:val="hybridMultilevel"/>
    <w:tmpl w:val="1D56F5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EC10730"/>
    <w:multiLevelType w:val="hybridMultilevel"/>
    <w:tmpl w:val="E34A53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0"/>
  </w:num>
  <w:num w:numId="2">
    <w:abstractNumId w:val="13"/>
  </w:num>
  <w:num w:numId="3">
    <w:abstractNumId w:val="9"/>
  </w:num>
  <w:num w:numId="4">
    <w:abstractNumId w:val="10"/>
  </w:num>
  <w:num w:numId="5">
    <w:abstractNumId w:val="28"/>
  </w:num>
  <w:num w:numId="6">
    <w:abstractNumId w:val="15"/>
  </w:num>
  <w:num w:numId="7">
    <w:abstractNumId w:val="18"/>
  </w:num>
  <w:num w:numId="8">
    <w:abstractNumId w:val="17"/>
  </w:num>
  <w:num w:numId="9">
    <w:abstractNumId w:val="14"/>
  </w:num>
  <w:num w:numId="10">
    <w:abstractNumId w:val="31"/>
  </w:num>
  <w:num w:numId="11">
    <w:abstractNumId w:val="1"/>
  </w:num>
  <w:num w:numId="12">
    <w:abstractNumId w:val="12"/>
  </w:num>
  <w:num w:numId="13">
    <w:abstractNumId w:val="32"/>
  </w:num>
  <w:num w:numId="14">
    <w:abstractNumId w:val="8"/>
  </w:num>
  <w:num w:numId="15">
    <w:abstractNumId w:val="25"/>
  </w:num>
  <w:num w:numId="16">
    <w:abstractNumId w:val="26"/>
  </w:num>
  <w:num w:numId="17">
    <w:abstractNumId w:val="23"/>
  </w:num>
  <w:num w:numId="18">
    <w:abstractNumId w:val="21"/>
  </w:num>
  <w:num w:numId="19">
    <w:abstractNumId w:val="27"/>
  </w:num>
  <w:num w:numId="20">
    <w:abstractNumId w:val="4"/>
  </w:num>
  <w:num w:numId="21">
    <w:abstractNumId w:val="29"/>
  </w:num>
  <w:num w:numId="22">
    <w:abstractNumId w:val="2"/>
  </w:num>
  <w:num w:numId="23">
    <w:abstractNumId w:val="19"/>
  </w:num>
  <w:num w:numId="24">
    <w:abstractNumId w:val="11"/>
  </w:num>
  <w:num w:numId="25">
    <w:abstractNumId w:val="22"/>
  </w:num>
  <w:num w:numId="26">
    <w:abstractNumId w:val="20"/>
  </w:num>
  <w:num w:numId="27">
    <w:abstractNumId w:val="5"/>
  </w:num>
  <w:num w:numId="28">
    <w:abstractNumId w:val="24"/>
  </w:num>
  <w:num w:numId="29">
    <w:abstractNumId w:val="16"/>
  </w:num>
  <w:num w:numId="30">
    <w:abstractNumId w:val="0"/>
  </w:num>
  <w:num w:numId="31">
    <w:abstractNumId w:val="7"/>
  </w:num>
  <w:num w:numId="32">
    <w:abstractNumId w:val="3"/>
  </w:num>
  <w:num w:numId="33">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C20"/>
    <w:rsid w:val="00001332"/>
    <w:rsid w:val="00001F35"/>
    <w:rsid w:val="00002D48"/>
    <w:rsid w:val="00002D68"/>
    <w:rsid w:val="00003052"/>
    <w:rsid w:val="00003D39"/>
    <w:rsid w:val="000048C6"/>
    <w:rsid w:val="00004998"/>
    <w:rsid w:val="000063D6"/>
    <w:rsid w:val="00006B93"/>
    <w:rsid w:val="00006C02"/>
    <w:rsid w:val="0000763D"/>
    <w:rsid w:val="00007EC2"/>
    <w:rsid w:val="000110D1"/>
    <w:rsid w:val="000111B4"/>
    <w:rsid w:val="0001169B"/>
    <w:rsid w:val="0001191F"/>
    <w:rsid w:val="000126F6"/>
    <w:rsid w:val="00012B4F"/>
    <w:rsid w:val="00013AC6"/>
    <w:rsid w:val="00013F73"/>
    <w:rsid w:val="000154A4"/>
    <w:rsid w:val="00015781"/>
    <w:rsid w:val="00015785"/>
    <w:rsid w:val="000171FA"/>
    <w:rsid w:val="000172E3"/>
    <w:rsid w:val="00017D05"/>
    <w:rsid w:val="0002030E"/>
    <w:rsid w:val="00020CBC"/>
    <w:rsid w:val="000210AC"/>
    <w:rsid w:val="000212E3"/>
    <w:rsid w:val="000212F0"/>
    <w:rsid w:val="00022215"/>
    <w:rsid w:val="00022B8C"/>
    <w:rsid w:val="0002336D"/>
    <w:rsid w:val="0002341B"/>
    <w:rsid w:val="00024E82"/>
    <w:rsid w:val="000260B0"/>
    <w:rsid w:val="00026314"/>
    <w:rsid w:val="000263B8"/>
    <w:rsid w:val="0002697E"/>
    <w:rsid w:val="00026B4B"/>
    <w:rsid w:val="00027078"/>
    <w:rsid w:val="00027161"/>
    <w:rsid w:val="0002772D"/>
    <w:rsid w:val="000277A0"/>
    <w:rsid w:val="00027E10"/>
    <w:rsid w:val="000301E5"/>
    <w:rsid w:val="0003053D"/>
    <w:rsid w:val="000306D1"/>
    <w:rsid w:val="00030A80"/>
    <w:rsid w:val="00031023"/>
    <w:rsid w:val="00031651"/>
    <w:rsid w:val="00031900"/>
    <w:rsid w:val="00031B51"/>
    <w:rsid w:val="00031CBC"/>
    <w:rsid w:val="00032C2E"/>
    <w:rsid w:val="000330AF"/>
    <w:rsid w:val="000330EA"/>
    <w:rsid w:val="000340D5"/>
    <w:rsid w:val="00034A99"/>
    <w:rsid w:val="00035B78"/>
    <w:rsid w:val="00035BC4"/>
    <w:rsid w:val="000360D4"/>
    <w:rsid w:val="000368FC"/>
    <w:rsid w:val="00036B43"/>
    <w:rsid w:val="0003745A"/>
    <w:rsid w:val="00040166"/>
    <w:rsid w:val="00040329"/>
    <w:rsid w:val="0004088A"/>
    <w:rsid w:val="00040B59"/>
    <w:rsid w:val="0004152F"/>
    <w:rsid w:val="00041872"/>
    <w:rsid w:val="00041ACF"/>
    <w:rsid w:val="0004205A"/>
    <w:rsid w:val="00045379"/>
    <w:rsid w:val="000459D2"/>
    <w:rsid w:val="00046855"/>
    <w:rsid w:val="000473F1"/>
    <w:rsid w:val="0005181A"/>
    <w:rsid w:val="00051997"/>
    <w:rsid w:val="00051D46"/>
    <w:rsid w:val="00052482"/>
    <w:rsid w:val="000532D8"/>
    <w:rsid w:val="00053636"/>
    <w:rsid w:val="000545D7"/>
    <w:rsid w:val="000554FA"/>
    <w:rsid w:val="000562EF"/>
    <w:rsid w:val="000566DA"/>
    <w:rsid w:val="0005757B"/>
    <w:rsid w:val="0005765F"/>
    <w:rsid w:val="00060103"/>
    <w:rsid w:val="000618DF"/>
    <w:rsid w:val="0006229D"/>
    <w:rsid w:val="00062A7B"/>
    <w:rsid w:val="00062B5B"/>
    <w:rsid w:val="000632C7"/>
    <w:rsid w:val="00063F16"/>
    <w:rsid w:val="000640D3"/>
    <w:rsid w:val="000663A6"/>
    <w:rsid w:val="000668C6"/>
    <w:rsid w:val="00066EFD"/>
    <w:rsid w:val="00067DFA"/>
    <w:rsid w:val="000706A5"/>
    <w:rsid w:val="00071019"/>
    <w:rsid w:val="000717C7"/>
    <w:rsid w:val="0007377A"/>
    <w:rsid w:val="00073D75"/>
    <w:rsid w:val="00073E63"/>
    <w:rsid w:val="00073FDF"/>
    <w:rsid w:val="0007496E"/>
    <w:rsid w:val="000749FA"/>
    <w:rsid w:val="00075707"/>
    <w:rsid w:val="0007570C"/>
    <w:rsid w:val="00076638"/>
    <w:rsid w:val="00077B56"/>
    <w:rsid w:val="00077FD4"/>
    <w:rsid w:val="00080232"/>
    <w:rsid w:val="00080717"/>
    <w:rsid w:val="00080B26"/>
    <w:rsid w:val="00080E15"/>
    <w:rsid w:val="00080F84"/>
    <w:rsid w:val="000812E4"/>
    <w:rsid w:val="00081BCF"/>
    <w:rsid w:val="00082076"/>
    <w:rsid w:val="00082455"/>
    <w:rsid w:val="00082DEA"/>
    <w:rsid w:val="00082FC6"/>
    <w:rsid w:val="00083CAF"/>
    <w:rsid w:val="00084781"/>
    <w:rsid w:val="00084AE6"/>
    <w:rsid w:val="00084E21"/>
    <w:rsid w:val="00085C2D"/>
    <w:rsid w:val="000862DC"/>
    <w:rsid w:val="00086468"/>
    <w:rsid w:val="00086BFC"/>
    <w:rsid w:val="0008731D"/>
    <w:rsid w:val="000873F3"/>
    <w:rsid w:val="000904A5"/>
    <w:rsid w:val="00090A9D"/>
    <w:rsid w:val="00091FCB"/>
    <w:rsid w:val="00092B18"/>
    <w:rsid w:val="0009354D"/>
    <w:rsid w:val="000938B1"/>
    <w:rsid w:val="00093A9D"/>
    <w:rsid w:val="00093C8A"/>
    <w:rsid w:val="00094781"/>
    <w:rsid w:val="00094E05"/>
    <w:rsid w:val="000974EA"/>
    <w:rsid w:val="000A01F0"/>
    <w:rsid w:val="000A043B"/>
    <w:rsid w:val="000A0BC1"/>
    <w:rsid w:val="000A119D"/>
    <w:rsid w:val="000A1DC1"/>
    <w:rsid w:val="000A22B4"/>
    <w:rsid w:val="000A327F"/>
    <w:rsid w:val="000A5A15"/>
    <w:rsid w:val="000A5D40"/>
    <w:rsid w:val="000A6F5F"/>
    <w:rsid w:val="000A6F94"/>
    <w:rsid w:val="000A75BF"/>
    <w:rsid w:val="000B0470"/>
    <w:rsid w:val="000B04A5"/>
    <w:rsid w:val="000B08DB"/>
    <w:rsid w:val="000B1526"/>
    <w:rsid w:val="000B1D10"/>
    <w:rsid w:val="000B20B1"/>
    <w:rsid w:val="000B28BA"/>
    <w:rsid w:val="000B5FC1"/>
    <w:rsid w:val="000B603F"/>
    <w:rsid w:val="000B6406"/>
    <w:rsid w:val="000B6A5E"/>
    <w:rsid w:val="000B6FCE"/>
    <w:rsid w:val="000B7F2B"/>
    <w:rsid w:val="000C0112"/>
    <w:rsid w:val="000C065D"/>
    <w:rsid w:val="000C08C8"/>
    <w:rsid w:val="000C0E85"/>
    <w:rsid w:val="000C1444"/>
    <w:rsid w:val="000C1664"/>
    <w:rsid w:val="000C1CEC"/>
    <w:rsid w:val="000C1F19"/>
    <w:rsid w:val="000C3484"/>
    <w:rsid w:val="000C3C3D"/>
    <w:rsid w:val="000C44F6"/>
    <w:rsid w:val="000C4F0D"/>
    <w:rsid w:val="000C5FBF"/>
    <w:rsid w:val="000C658A"/>
    <w:rsid w:val="000C705E"/>
    <w:rsid w:val="000C79B6"/>
    <w:rsid w:val="000D029A"/>
    <w:rsid w:val="000D1360"/>
    <w:rsid w:val="000D1EC1"/>
    <w:rsid w:val="000D2282"/>
    <w:rsid w:val="000D2C0A"/>
    <w:rsid w:val="000D30CF"/>
    <w:rsid w:val="000D3D1D"/>
    <w:rsid w:val="000D3E24"/>
    <w:rsid w:val="000D5DEA"/>
    <w:rsid w:val="000D622A"/>
    <w:rsid w:val="000D663E"/>
    <w:rsid w:val="000D67F0"/>
    <w:rsid w:val="000D6891"/>
    <w:rsid w:val="000D6928"/>
    <w:rsid w:val="000D6A1E"/>
    <w:rsid w:val="000D6ACF"/>
    <w:rsid w:val="000D7D3F"/>
    <w:rsid w:val="000E047A"/>
    <w:rsid w:val="000E0880"/>
    <w:rsid w:val="000E0C20"/>
    <w:rsid w:val="000E11AF"/>
    <w:rsid w:val="000E17F1"/>
    <w:rsid w:val="000E24CB"/>
    <w:rsid w:val="000E24CD"/>
    <w:rsid w:val="000E2CC7"/>
    <w:rsid w:val="000E34FF"/>
    <w:rsid w:val="000E3D10"/>
    <w:rsid w:val="000E45A1"/>
    <w:rsid w:val="000E464F"/>
    <w:rsid w:val="000E49B4"/>
    <w:rsid w:val="000E4E7B"/>
    <w:rsid w:val="000E5876"/>
    <w:rsid w:val="000E6869"/>
    <w:rsid w:val="000E6D5D"/>
    <w:rsid w:val="000E6EEA"/>
    <w:rsid w:val="000E70EC"/>
    <w:rsid w:val="000E7D23"/>
    <w:rsid w:val="000F08D0"/>
    <w:rsid w:val="000F1D02"/>
    <w:rsid w:val="000F1F17"/>
    <w:rsid w:val="000F28BD"/>
    <w:rsid w:val="000F34E9"/>
    <w:rsid w:val="000F370E"/>
    <w:rsid w:val="000F3756"/>
    <w:rsid w:val="000F4275"/>
    <w:rsid w:val="000F556B"/>
    <w:rsid w:val="000F601E"/>
    <w:rsid w:val="000F6064"/>
    <w:rsid w:val="000F67CF"/>
    <w:rsid w:val="000F7170"/>
    <w:rsid w:val="000F72B5"/>
    <w:rsid w:val="000F7669"/>
    <w:rsid w:val="000F76CB"/>
    <w:rsid w:val="00100119"/>
    <w:rsid w:val="00100582"/>
    <w:rsid w:val="00100A35"/>
    <w:rsid w:val="0010109D"/>
    <w:rsid w:val="00101247"/>
    <w:rsid w:val="001012E2"/>
    <w:rsid w:val="00101398"/>
    <w:rsid w:val="001019C2"/>
    <w:rsid w:val="001021EC"/>
    <w:rsid w:val="001032C2"/>
    <w:rsid w:val="00103368"/>
    <w:rsid w:val="001034E5"/>
    <w:rsid w:val="0010433A"/>
    <w:rsid w:val="001043B4"/>
    <w:rsid w:val="001053E5"/>
    <w:rsid w:val="001058AC"/>
    <w:rsid w:val="00105925"/>
    <w:rsid w:val="00105B62"/>
    <w:rsid w:val="00105E96"/>
    <w:rsid w:val="00106D96"/>
    <w:rsid w:val="00106FBC"/>
    <w:rsid w:val="00107557"/>
    <w:rsid w:val="00107F1E"/>
    <w:rsid w:val="00110E0F"/>
    <w:rsid w:val="001110D2"/>
    <w:rsid w:val="001111E6"/>
    <w:rsid w:val="001113CA"/>
    <w:rsid w:val="00111603"/>
    <w:rsid w:val="00111B65"/>
    <w:rsid w:val="0011235D"/>
    <w:rsid w:val="00112D37"/>
    <w:rsid w:val="00113AAF"/>
    <w:rsid w:val="00113BAC"/>
    <w:rsid w:val="001148FC"/>
    <w:rsid w:val="001150ED"/>
    <w:rsid w:val="0011567D"/>
    <w:rsid w:val="00115A35"/>
    <w:rsid w:val="00115B20"/>
    <w:rsid w:val="001173D6"/>
    <w:rsid w:val="001176EF"/>
    <w:rsid w:val="00117984"/>
    <w:rsid w:val="001206C0"/>
    <w:rsid w:val="00120AE3"/>
    <w:rsid w:val="00121F01"/>
    <w:rsid w:val="00122838"/>
    <w:rsid w:val="00122878"/>
    <w:rsid w:val="00122937"/>
    <w:rsid w:val="00123389"/>
    <w:rsid w:val="001234FC"/>
    <w:rsid w:val="00123BAE"/>
    <w:rsid w:val="00123DE7"/>
    <w:rsid w:val="00124479"/>
    <w:rsid w:val="00124EB4"/>
    <w:rsid w:val="00124EFD"/>
    <w:rsid w:val="0012518F"/>
    <w:rsid w:val="00125C37"/>
    <w:rsid w:val="00125C56"/>
    <w:rsid w:val="00126051"/>
    <w:rsid w:val="001267B2"/>
    <w:rsid w:val="00126FE7"/>
    <w:rsid w:val="00127AAC"/>
    <w:rsid w:val="00127CF7"/>
    <w:rsid w:val="00130397"/>
    <w:rsid w:val="00130602"/>
    <w:rsid w:val="0013138D"/>
    <w:rsid w:val="0013235F"/>
    <w:rsid w:val="0013396E"/>
    <w:rsid w:val="00134707"/>
    <w:rsid w:val="001347F9"/>
    <w:rsid w:val="00134C46"/>
    <w:rsid w:val="00134FA3"/>
    <w:rsid w:val="001350B8"/>
    <w:rsid w:val="001360C7"/>
    <w:rsid w:val="0014053C"/>
    <w:rsid w:val="00140DEA"/>
    <w:rsid w:val="00141642"/>
    <w:rsid w:val="00141A55"/>
    <w:rsid w:val="00141C0E"/>
    <w:rsid w:val="00141F7D"/>
    <w:rsid w:val="001423D4"/>
    <w:rsid w:val="00142BB9"/>
    <w:rsid w:val="00143176"/>
    <w:rsid w:val="0014366F"/>
    <w:rsid w:val="00143CF8"/>
    <w:rsid w:val="001444CC"/>
    <w:rsid w:val="001445B0"/>
    <w:rsid w:val="00144BF9"/>
    <w:rsid w:val="00145CFE"/>
    <w:rsid w:val="00146B63"/>
    <w:rsid w:val="001474AF"/>
    <w:rsid w:val="001474C1"/>
    <w:rsid w:val="0015022C"/>
    <w:rsid w:val="00150321"/>
    <w:rsid w:val="00151009"/>
    <w:rsid w:val="001511FE"/>
    <w:rsid w:val="001514F6"/>
    <w:rsid w:val="00151B4E"/>
    <w:rsid w:val="001526F4"/>
    <w:rsid w:val="00152D4B"/>
    <w:rsid w:val="00153039"/>
    <w:rsid w:val="0015322E"/>
    <w:rsid w:val="001538A6"/>
    <w:rsid w:val="0015454F"/>
    <w:rsid w:val="00154D57"/>
    <w:rsid w:val="00155135"/>
    <w:rsid w:val="00155234"/>
    <w:rsid w:val="00155542"/>
    <w:rsid w:val="00155659"/>
    <w:rsid w:val="001559E4"/>
    <w:rsid w:val="00155CC2"/>
    <w:rsid w:val="00155D87"/>
    <w:rsid w:val="00156780"/>
    <w:rsid w:val="001570D3"/>
    <w:rsid w:val="00157952"/>
    <w:rsid w:val="00160423"/>
    <w:rsid w:val="001607A9"/>
    <w:rsid w:val="00160E45"/>
    <w:rsid w:val="0016114E"/>
    <w:rsid w:val="00161268"/>
    <w:rsid w:val="0016149A"/>
    <w:rsid w:val="001619D4"/>
    <w:rsid w:val="0016290E"/>
    <w:rsid w:val="00162911"/>
    <w:rsid w:val="001629CE"/>
    <w:rsid w:val="00163657"/>
    <w:rsid w:val="001638F9"/>
    <w:rsid w:val="001647A9"/>
    <w:rsid w:val="00165F1B"/>
    <w:rsid w:val="001660B6"/>
    <w:rsid w:val="00166797"/>
    <w:rsid w:val="00166BB7"/>
    <w:rsid w:val="00166E37"/>
    <w:rsid w:val="00167DD4"/>
    <w:rsid w:val="00167DFB"/>
    <w:rsid w:val="0017090C"/>
    <w:rsid w:val="00170AB2"/>
    <w:rsid w:val="00171C41"/>
    <w:rsid w:val="0017223A"/>
    <w:rsid w:val="0017338A"/>
    <w:rsid w:val="00173E0E"/>
    <w:rsid w:val="00174681"/>
    <w:rsid w:val="0017477F"/>
    <w:rsid w:val="00174D2D"/>
    <w:rsid w:val="00176044"/>
    <w:rsid w:val="00176BFA"/>
    <w:rsid w:val="00177096"/>
    <w:rsid w:val="00180193"/>
    <w:rsid w:val="0018021A"/>
    <w:rsid w:val="00180724"/>
    <w:rsid w:val="001808C3"/>
    <w:rsid w:val="00181F65"/>
    <w:rsid w:val="00182098"/>
    <w:rsid w:val="00182DAD"/>
    <w:rsid w:val="001830DF"/>
    <w:rsid w:val="001831DD"/>
    <w:rsid w:val="00183814"/>
    <w:rsid w:val="00183B1D"/>
    <w:rsid w:val="00185E28"/>
    <w:rsid w:val="00186866"/>
    <w:rsid w:val="00186A86"/>
    <w:rsid w:val="00187894"/>
    <w:rsid w:val="00187944"/>
    <w:rsid w:val="001908FC"/>
    <w:rsid w:val="001909C5"/>
    <w:rsid w:val="00190B0B"/>
    <w:rsid w:val="00191D99"/>
    <w:rsid w:val="00193326"/>
    <w:rsid w:val="001938C3"/>
    <w:rsid w:val="001958CF"/>
    <w:rsid w:val="0019684A"/>
    <w:rsid w:val="0019696B"/>
    <w:rsid w:val="001969AA"/>
    <w:rsid w:val="00197E08"/>
    <w:rsid w:val="001A0260"/>
    <w:rsid w:val="001A0E87"/>
    <w:rsid w:val="001A0E8D"/>
    <w:rsid w:val="001A2700"/>
    <w:rsid w:val="001A276C"/>
    <w:rsid w:val="001A2D41"/>
    <w:rsid w:val="001A3B81"/>
    <w:rsid w:val="001A5C42"/>
    <w:rsid w:val="001A5D15"/>
    <w:rsid w:val="001A6C4C"/>
    <w:rsid w:val="001A6E54"/>
    <w:rsid w:val="001A7097"/>
    <w:rsid w:val="001A764E"/>
    <w:rsid w:val="001B0600"/>
    <w:rsid w:val="001B15A3"/>
    <w:rsid w:val="001B164A"/>
    <w:rsid w:val="001B1D9C"/>
    <w:rsid w:val="001B2807"/>
    <w:rsid w:val="001B2BC3"/>
    <w:rsid w:val="001B42BA"/>
    <w:rsid w:val="001B43DF"/>
    <w:rsid w:val="001B4951"/>
    <w:rsid w:val="001B4DBC"/>
    <w:rsid w:val="001B4E78"/>
    <w:rsid w:val="001B5B0A"/>
    <w:rsid w:val="001B603D"/>
    <w:rsid w:val="001B6D6A"/>
    <w:rsid w:val="001B6F0A"/>
    <w:rsid w:val="001C2E2B"/>
    <w:rsid w:val="001C2F25"/>
    <w:rsid w:val="001C3295"/>
    <w:rsid w:val="001C33D6"/>
    <w:rsid w:val="001C3588"/>
    <w:rsid w:val="001C3945"/>
    <w:rsid w:val="001C4093"/>
    <w:rsid w:val="001C49EA"/>
    <w:rsid w:val="001C4B66"/>
    <w:rsid w:val="001C62CB"/>
    <w:rsid w:val="001C6350"/>
    <w:rsid w:val="001C63F4"/>
    <w:rsid w:val="001C6403"/>
    <w:rsid w:val="001C64A4"/>
    <w:rsid w:val="001C7972"/>
    <w:rsid w:val="001D038B"/>
    <w:rsid w:val="001D09EA"/>
    <w:rsid w:val="001D0E12"/>
    <w:rsid w:val="001D13D7"/>
    <w:rsid w:val="001D21FC"/>
    <w:rsid w:val="001D258F"/>
    <w:rsid w:val="001D2E9C"/>
    <w:rsid w:val="001D4124"/>
    <w:rsid w:val="001D4216"/>
    <w:rsid w:val="001D782F"/>
    <w:rsid w:val="001D7BE9"/>
    <w:rsid w:val="001D7DA8"/>
    <w:rsid w:val="001E0D8B"/>
    <w:rsid w:val="001E1BD3"/>
    <w:rsid w:val="001E2128"/>
    <w:rsid w:val="001E4415"/>
    <w:rsid w:val="001E5C75"/>
    <w:rsid w:val="001E5DEB"/>
    <w:rsid w:val="001E6AAC"/>
    <w:rsid w:val="001E6DE6"/>
    <w:rsid w:val="001E741C"/>
    <w:rsid w:val="001E7D17"/>
    <w:rsid w:val="001F026E"/>
    <w:rsid w:val="001F02D2"/>
    <w:rsid w:val="001F0E14"/>
    <w:rsid w:val="001F1BA7"/>
    <w:rsid w:val="001F2526"/>
    <w:rsid w:val="001F273F"/>
    <w:rsid w:val="001F2DAF"/>
    <w:rsid w:val="001F322C"/>
    <w:rsid w:val="001F325F"/>
    <w:rsid w:val="001F37A4"/>
    <w:rsid w:val="001F3A37"/>
    <w:rsid w:val="001F55C9"/>
    <w:rsid w:val="001F5620"/>
    <w:rsid w:val="001F5DF1"/>
    <w:rsid w:val="001F6875"/>
    <w:rsid w:val="0020006D"/>
    <w:rsid w:val="00200326"/>
    <w:rsid w:val="00200E3C"/>
    <w:rsid w:val="00201262"/>
    <w:rsid w:val="0020206D"/>
    <w:rsid w:val="00202646"/>
    <w:rsid w:val="0020264D"/>
    <w:rsid w:val="002026F1"/>
    <w:rsid w:val="00202B76"/>
    <w:rsid w:val="002043DC"/>
    <w:rsid w:val="002044ED"/>
    <w:rsid w:val="00205D65"/>
    <w:rsid w:val="002066B3"/>
    <w:rsid w:val="002078CD"/>
    <w:rsid w:val="00207ACE"/>
    <w:rsid w:val="00211386"/>
    <w:rsid w:val="0021316C"/>
    <w:rsid w:val="00213248"/>
    <w:rsid w:val="002134F7"/>
    <w:rsid w:val="00213970"/>
    <w:rsid w:val="00214BE3"/>
    <w:rsid w:val="00214CD8"/>
    <w:rsid w:val="00215083"/>
    <w:rsid w:val="0021586A"/>
    <w:rsid w:val="00215FB7"/>
    <w:rsid w:val="00217C0B"/>
    <w:rsid w:val="002200AD"/>
    <w:rsid w:val="0022039A"/>
    <w:rsid w:val="002209A0"/>
    <w:rsid w:val="00220A05"/>
    <w:rsid w:val="00221053"/>
    <w:rsid w:val="0022114C"/>
    <w:rsid w:val="002214BD"/>
    <w:rsid w:val="002214E7"/>
    <w:rsid w:val="0022237A"/>
    <w:rsid w:val="00222BAB"/>
    <w:rsid w:val="00222DD5"/>
    <w:rsid w:val="00223836"/>
    <w:rsid w:val="00223A3E"/>
    <w:rsid w:val="002248A2"/>
    <w:rsid w:val="00224BEA"/>
    <w:rsid w:val="00226458"/>
    <w:rsid w:val="0022655A"/>
    <w:rsid w:val="0022743F"/>
    <w:rsid w:val="0023004D"/>
    <w:rsid w:val="0023043B"/>
    <w:rsid w:val="00230AA1"/>
    <w:rsid w:val="002311B3"/>
    <w:rsid w:val="00231467"/>
    <w:rsid w:val="00231A9C"/>
    <w:rsid w:val="00231AA5"/>
    <w:rsid w:val="00231B16"/>
    <w:rsid w:val="00232298"/>
    <w:rsid w:val="002324DD"/>
    <w:rsid w:val="0023292B"/>
    <w:rsid w:val="0023299D"/>
    <w:rsid w:val="00232EF5"/>
    <w:rsid w:val="00233019"/>
    <w:rsid w:val="00233450"/>
    <w:rsid w:val="002334B3"/>
    <w:rsid w:val="002335E0"/>
    <w:rsid w:val="00234076"/>
    <w:rsid w:val="00235954"/>
    <w:rsid w:val="002362F3"/>
    <w:rsid w:val="0023641A"/>
    <w:rsid w:val="00236D08"/>
    <w:rsid w:val="00237169"/>
    <w:rsid w:val="00237680"/>
    <w:rsid w:val="00237BD3"/>
    <w:rsid w:val="00237E86"/>
    <w:rsid w:val="00237FD4"/>
    <w:rsid w:val="0024145D"/>
    <w:rsid w:val="00241B93"/>
    <w:rsid w:val="00241DAA"/>
    <w:rsid w:val="00242BDF"/>
    <w:rsid w:val="002445CD"/>
    <w:rsid w:val="0024571A"/>
    <w:rsid w:val="002467EE"/>
    <w:rsid w:val="00246B0C"/>
    <w:rsid w:val="00250325"/>
    <w:rsid w:val="0025040A"/>
    <w:rsid w:val="00250F5F"/>
    <w:rsid w:val="002513B5"/>
    <w:rsid w:val="002520A4"/>
    <w:rsid w:val="00252E7D"/>
    <w:rsid w:val="002531F2"/>
    <w:rsid w:val="00253F9B"/>
    <w:rsid w:val="00254E74"/>
    <w:rsid w:val="00255222"/>
    <w:rsid w:val="00256241"/>
    <w:rsid w:val="0025632A"/>
    <w:rsid w:val="0025639D"/>
    <w:rsid w:val="00256E01"/>
    <w:rsid w:val="002573A7"/>
    <w:rsid w:val="0025773E"/>
    <w:rsid w:val="00257C32"/>
    <w:rsid w:val="00257EB8"/>
    <w:rsid w:val="0026014A"/>
    <w:rsid w:val="00260A09"/>
    <w:rsid w:val="00260EC0"/>
    <w:rsid w:val="00261178"/>
    <w:rsid w:val="002618BD"/>
    <w:rsid w:val="00261CFA"/>
    <w:rsid w:val="0026218A"/>
    <w:rsid w:val="00262D86"/>
    <w:rsid w:val="00265373"/>
    <w:rsid w:val="00266217"/>
    <w:rsid w:val="002665C4"/>
    <w:rsid w:val="00266E7A"/>
    <w:rsid w:val="00267432"/>
    <w:rsid w:val="00267DF7"/>
    <w:rsid w:val="00267FE5"/>
    <w:rsid w:val="002703A5"/>
    <w:rsid w:val="0027063A"/>
    <w:rsid w:val="002717CB"/>
    <w:rsid w:val="00272D8E"/>
    <w:rsid w:val="00273383"/>
    <w:rsid w:val="00273871"/>
    <w:rsid w:val="002747DA"/>
    <w:rsid w:val="002758FD"/>
    <w:rsid w:val="00277719"/>
    <w:rsid w:val="00277817"/>
    <w:rsid w:val="00280194"/>
    <w:rsid w:val="0028094F"/>
    <w:rsid w:val="00280A0F"/>
    <w:rsid w:val="0028121A"/>
    <w:rsid w:val="002821AC"/>
    <w:rsid w:val="00282227"/>
    <w:rsid w:val="00283B11"/>
    <w:rsid w:val="00283FB5"/>
    <w:rsid w:val="0028425E"/>
    <w:rsid w:val="0028439F"/>
    <w:rsid w:val="002849D0"/>
    <w:rsid w:val="00284C0D"/>
    <w:rsid w:val="00285CAC"/>
    <w:rsid w:val="00286F83"/>
    <w:rsid w:val="00287805"/>
    <w:rsid w:val="00287A87"/>
    <w:rsid w:val="002911B7"/>
    <w:rsid w:val="0029127A"/>
    <w:rsid w:val="00292CAD"/>
    <w:rsid w:val="00292D79"/>
    <w:rsid w:val="00293904"/>
    <w:rsid w:val="00293C29"/>
    <w:rsid w:val="002943C1"/>
    <w:rsid w:val="00294E02"/>
    <w:rsid w:val="00294E1C"/>
    <w:rsid w:val="00295A60"/>
    <w:rsid w:val="002971E9"/>
    <w:rsid w:val="00297E71"/>
    <w:rsid w:val="002A0270"/>
    <w:rsid w:val="002A0783"/>
    <w:rsid w:val="002A0B3F"/>
    <w:rsid w:val="002A0F64"/>
    <w:rsid w:val="002A1AA8"/>
    <w:rsid w:val="002A22C3"/>
    <w:rsid w:val="002A2AE8"/>
    <w:rsid w:val="002A3ABD"/>
    <w:rsid w:val="002A43AE"/>
    <w:rsid w:val="002A4799"/>
    <w:rsid w:val="002A566D"/>
    <w:rsid w:val="002A5F43"/>
    <w:rsid w:val="002A6363"/>
    <w:rsid w:val="002A6655"/>
    <w:rsid w:val="002A6BD8"/>
    <w:rsid w:val="002B0571"/>
    <w:rsid w:val="002B0F0F"/>
    <w:rsid w:val="002B227C"/>
    <w:rsid w:val="002B2796"/>
    <w:rsid w:val="002B2BD5"/>
    <w:rsid w:val="002B2E38"/>
    <w:rsid w:val="002B39AD"/>
    <w:rsid w:val="002B3DD6"/>
    <w:rsid w:val="002B4961"/>
    <w:rsid w:val="002B4C95"/>
    <w:rsid w:val="002B5995"/>
    <w:rsid w:val="002B60F1"/>
    <w:rsid w:val="002B676C"/>
    <w:rsid w:val="002B77EA"/>
    <w:rsid w:val="002B78AD"/>
    <w:rsid w:val="002B7A68"/>
    <w:rsid w:val="002B7F04"/>
    <w:rsid w:val="002C0263"/>
    <w:rsid w:val="002C0626"/>
    <w:rsid w:val="002C0ADF"/>
    <w:rsid w:val="002C169A"/>
    <w:rsid w:val="002C1A9C"/>
    <w:rsid w:val="002C1FD2"/>
    <w:rsid w:val="002C23A8"/>
    <w:rsid w:val="002C270A"/>
    <w:rsid w:val="002C2BB9"/>
    <w:rsid w:val="002C3BB8"/>
    <w:rsid w:val="002C3DDC"/>
    <w:rsid w:val="002C42D7"/>
    <w:rsid w:val="002C4405"/>
    <w:rsid w:val="002C47C4"/>
    <w:rsid w:val="002C4A05"/>
    <w:rsid w:val="002C4D44"/>
    <w:rsid w:val="002C4FA7"/>
    <w:rsid w:val="002C53DC"/>
    <w:rsid w:val="002C56C7"/>
    <w:rsid w:val="002C667A"/>
    <w:rsid w:val="002C69E4"/>
    <w:rsid w:val="002C6CE8"/>
    <w:rsid w:val="002C6E11"/>
    <w:rsid w:val="002C7C28"/>
    <w:rsid w:val="002C7D28"/>
    <w:rsid w:val="002C7F79"/>
    <w:rsid w:val="002D03DF"/>
    <w:rsid w:val="002D1619"/>
    <w:rsid w:val="002D1859"/>
    <w:rsid w:val="002D1926"/>
    <w:rsid w:val="002D1F26"/>
    <w:rsid w:val="002D1FE1"/>
    <w:rsid w:val="002D2639"/>
    <w:rsid w:val="002D3327"/>
    <w:rsid w:val="002D3B4C"/>
    <w:rsid w:val="002D40A1"/>
    <w:rsid w:val="002D51F5"/>
    <w:rsid w:val="002D5F01"/>
    <w:rsid w:val="002D6CDD"/>
    <w:rsid w:val="002D6E08"/>
    <w:rsid w:val="002D7613"/>
    <w:rsid w:val="002D762E"/>
    <w:rsid w:val="002D7739"/>
    <w:rsid w:val="002D79D3"/>
    <w:rsid w:val="002D7FF6"/>
    <w:rsid w:val="002E010F"/>
    <w:rsid w:val="002E06DA"/>
    <w:rsid w:val="002E077C"/>
    <w:rsid w:val="002E1953"/>
    <w:rsid w:val="002E1CD2"/>
    <w:rsid w:val="002E245E"/>
    <w:rsid w:val="002E2DBD"/>
    <w:rsid w:val="002E40A4"/>
    <w:rsid w:val="002E417A"/>
    <w:rsid w:val="002E44CC"/>
    <w:rsid w:val="002E638B"/>
    <w:rsid w:val="002E69DC"/>
    <w:rsid w:val="002E71C1"/>
    <w:rsid w:val="002E78A1"/>
    <w:rsid w:val="002F1F2E"/>
    <w:rsid w:val="002F2591"/>
    <w:rsid w:val="002F33D0"/>
    <w:rsid w:val="002F4918"/>
    <w:rsid w:val="002F4A47"/>
    <w:rsid w:val="002F4CDB"/>
    <w:rsid w:val="002F4EBB"/>
    <w:rsid w:val="002F51A9"/>
    <w:rsid w:val="002F577C"/>
    <w:rsid w:val="002F5935"/>
    <w:rsid w:val="002F59B6"/>
    <w:rsid w:val="002F5FA9"/>
    <w:rsid w:val="002F625C"/>
    <w:rsid w:val="002F658D"/>
    <w:rsid w:val="002F683F"/>
    <w:rsid w:val="002F71E2"/>
    <w:rsid w:val="002F73E2"/>
    <w:rsid w:val="0030071D"/>
    <w:rsid w:val="00300FD8"/>
    <w:rsid w:val="00301820"/>
    <w:rsid w:val="0030188C"/>
    <w:rsid w:val="00301942"/>
    <w:rsid w:val="00301B74"/>
    <w:rsid w:val="00302252"/>
    <w:rsid w:val="00303150"/>
    <w:rsid w:val="003039CB"/>
    <w:rsid w:val="00303DBD"/>
    <w:rsid w:val="00304153"/>
    <w:rsid w:val="00304A2D"/>
    <w:rsid w:val="00304B69"/>
    <w:rsid w:val="00304FB0"/>
    <w:rsid w:val="003051E4"/>
    <w:rsid w:val="003056CD"/>
    <w:rsid w:val="00305D30"/>
    <w:rsid w:val="003075B7"/>
    <w:rsid w:val="003075ED"/>
    <w:rsid w:val="003076FA"/>
    <w:rsid w:val="00310345"/>
    <w:rsid w:val="00312512"/>
    <w:rsid w:val="00312C87"/>
    <w:rsid w:val="00312C96"/>
    <w:rsid w:val="00312FE3"/>
    <w:rsid w:val="0031377A"/>
    <w:rsid w:val="00313AB5"/>
    <w:rsid w:val="003144F4"/>
    <w:rsid w:val="003145E3"/>
    <w:rsid w:val="00314B35"/>
    <w:rsid w:val="003152F9"/>
    <w:rsid w:val="003157D8"/>
    <w:rsid w:val="00315811"/>
    <w:rsid w:val="00316D26"/>
    <w:rsid w:val="003171C2"/>
    <w:rsid w:val="00317EE0"/>
    <w:rsid w:val="00320FB6"/>
    <w:rsid w:val="00321454"/>
    <w:rsid w:val="0032163F"/>
    <w:rsid w:val="00323ABD"/>
    <w:rsid w:val="00323F4B"/>
    <w:rsid w:val="00323F92"/>
    <w:rsid w:val="00325B9A"/>
    <w:rsid w:val="003263AC"/>
    <w:rsid w:val="003265E7"/>
    <w:rsid w:val="0032668F"/>
    <w:rsid w:val="00326A38"/>
    <w:rsid w:val="00326DF3"/>
    <w:rsid w:val="00327B78"/>
    <w:rsid w:val="00327CD3"/>
    <w:rsid w:val="00330B6B"/>
    <w:rsid w:val="0033113B"/>
    <w:rsid w:val="00331300"/>
    <w:rsid w:val="00331AF5"/>
    <w:rsid w:val="0033213A"/>
    <w:rsid w:val="003322FE"/>
    <w:rsid w:val="00333B76"/>
    <w:rsid w:val="003340E5"/>
    <w:rsid w:val="00334642"/>
    <w:rsid w:val="00335179"/>
    <w:rsid w:val="003363E2"/>
    <w:rsid w:val="003375F9"/>
    <w:rsid w:val="00337CF9"/>
    <w:rsid w:val="00337FAA"/>
    <w:rsid w:val="0034077D"/>
    <w:rsid w:val="003415E8"/>
    <w:rsid w:val="00341F2D"/>
    <w:rsid w:val="00342297"/>
    <w:rsid w:val="00343088"/>
    <w:rsid w:val="003442D4"/>
    <w:rsid w:val="0034524C"/>
    <w:rsid w:val="00345412"/>
    <w:rsid w:val="00345B12"/>
    <w:rsid w:val="00345BFF"/>
    <w:rsid w:val="00345F7B"/>
    <w:rsid w:val="003468A8"/>
    <w:rsid w:val="003474D1"/>
    <w:rsid w:val="00350B4A"/>
    <w:rsid w:val="0035104D"/>
    <w:rsid w:val="003515D2"/>
    <w:rsid w:val="00351CEB"/>
    <w:rsid w:val="00351E2B"/>
    <w:rsid w:val="00353C6C"/>
    <w:rsid w:val="00353CB9"/>
    <w:rsid w:val="00354059"/>
    <w:rsid w:val="00355854"/>
    <w:rsid w:val="00355E29"/>
    <w:rsid w:val="00355FD3"/>
    <w:rsid w:val="00356447"/>
    <w:rsid w:val="00356462"/>
    <w:rsid w:val="00356EDC"/>
    <w:rsid w:val="00357FB2"/>
    <w:rsid w:val="003611D4"/>
    <w:rsid w:val="0036190D"/>
    <w:rsid w:val="00362400"/>
    <w:rsid w:val="0036305B"/>
    <w:rsid w:val="00363C4F"/>
    <w:rsid w:val="00363D46"/>
    <w:rsid w:val="00363D9A"/>
    <w:rsid w:val="003640CE"/>
    <w:rsid w:val="0036411B"/>
    <w:rsid w:val="003646A0"/>
    <w:rsid w:val="00364FB7"/>
    <w:rsid w:val="00365125"/>
    <w:rsid w:val="00365353"/>
    <w:rsid w:val="003656A0"/>
    <w:rsid w:val="0036597F"/>
    <w:rsid w:val="003663DC"/>
    <w:rsid w:val="0036658F"/>
    <w:rsid w:val="00366CAD"/>
    <w:rsid w:val="00366E19"/>
    <w:rsid w:val="00366FEE"/>
    <w:rsid w:val="0036789D"/>
    <w:rsid w:val="00367C8B"/>
    <w:rsid w:val="00370319"/>
    <w:rsid w:val="00370B3F"/>
    <w:rsid w:val="00370C38"/>
    <w:rsid w:val="00372052"/>
    <w:rsid w:val="003723A7"/>
    <w:rsid w:val="0037274F"/>
    <w:rsid w:val="003735DD"/>
    <w:rsid w:val="00373B1E"/>
    <w:rsid w:val="00374C7E"/>
    <w:rsid w:val="00374C97"/>
    <w:rsid w:val="00375B0D"/>
    <w:rsid w:val="00375B69"/>
    <w:rsid w:val="00375F19"/>
    <w:rsid w:val="00377828"/>
    <w:rsid w:val="00377839"/>
    <w:rsid w:val="00377A8B"/>
    <w:rsid w:val="00383A63"/>
    <w:rsid w:val="00383D04"/>
    <w:rsid w:val="00384E0F"/>
    <w:rsid w:val="00384E71"/>
    <w:rsid w:val="00384F15"/>
    <w:rsid w:val="0038512D"/>
    <w:rsid w:val="00386E10"/>
    <w:rsid w:val="0038704A"/>
    <w:rsid w:val="0038757A"/>
    <w:rsid w:val="0039027A"/>
    <w:rsid w:val="0039172F"/>
    <w:rsid w:val="00391B4E"/>
    <w:rsid w:val="00391B59"/>
    <w:rsid w:val="003928F4"/>
    <w:rsid w:val="003932B5"/>
    <w:rsid w:val="00393672"/>
    <w:rsid w:val="0039370E"/>
    <w:rsid w:val="00393856"/>
    <w:rsid w:val="003939F9"/>
    <w:rsid w:val="00393ECF"/>
    <w:rsid w:val="003945D2"/>
    <w:rsid w:val="00394E61"/>
    <w:rsid w:val="003952DD"/>
    <w:rsid w:val="00395927"/>
    <w:rsid w:val="00395F64"/>
    <w:rsid w:val="00397171"/>
    <w:rsid w:val="003978D7"/>
    <w:rsid w:val="00397DD4"/>
    <w:rsid w:val="003A065A"/>
    <w:rsid w:val="003A0BFA"/>
    <w:rsid w:val="003A0CDC"/>
    <w:rsid w:val="003A2379"/>
    <w:rsid w:val="003A25FE"/>
    <w:rsid w:val="003A266F"/>
    <w:rsid w:val="003A352C"/>
    <w:rsid w:val="003A38A6"/>
    <w:rsid w:val="003A3B31"/>
    <w:rsid w:val="003A40B4"/>
    <w:rsid w:val="003A611C"/>
    <w:rsid w:val="003A6734"/>
    <w:rsid w:val="003B06BC"/>
    <w:rsid w:val="003B12B1"/>
    <w:rsid w:val="003B134D"/>
    <w:rsid w:val="003B1DA9"/>
    <w:rsid w:val="003B2032"/>
    <w:rsid w:val="003B2249"/>
    <w:rsid w:val="003B2524"/>
    <w:rsid w:val="003B2769"/>
    <w:rsid w:val="003B42E1"/>
    <w:rsid w:val="003B4A1C"/>
    <w:rsid w:val="003B4C65"/>
    <w:rsid w:val="003B52F1"/>
    <w:rsid w:val="003B5318"/>
    <w:rsid w:val="003B55AA"/>
    <w:rsid w:val="003B6556"/>
    <w:rsid w:val="003B735B"/>
    <w:rsid w:val="003B78FD"/>
    <w:rsid w:val="003B7DFA"/>
    <w:rsid w:val="003C029F"/>
    <w:rsid w:val="003C034A"/>
    <w:rsid w:val="003C0BAE"/>
    <w:rsid w:val="003C0C67"/>
    <w:rsid w:val="003C16D1"/>
    <w:rsid w:val="003C1E84"/>
    <w:rsid w:val="003C2291"/>
    <w:rsid w:val="003C2419"/>
    <w:rsid w:val="003C2CC9"/>
    <w:rsid w:val="003C2F4C"/>
    <w:rsid w:val="003C4F39"/>
    <w:rsid w:val="003C5209"/>
    <w:rsid w:val="003C5E4B"/>
    <w:rsid w:val="003C677C"/>
    <w:rsid w:val="003C6BFD"/>
    <w:rsid w:val="003C6E35"/>
    <w:rsid w:val="003C77B4"/>
    <w:rsid w:val="003D0FF7"/>
    <w:rsid w:val="003D17C6"/>
    <w:rsid w:val="003D1854"/>
    <w:rsid w:val="003D1E36"/>
    <w:rsid w:val="003D2305"/>
    <w:rsid w:val="003D30D7"/>
    <w:rsid w:val="003D3615"/>
    <w:rsid w:val="003D385E"/>
    <w:rsid w:val="003D3A78"/>
    <w:rsid w:val="003D4C2D"/>
    <w:rsid w:val="003D691C"/>
    <w:rsid w:val="003D6BD3"/>
    <w:rsid w:val="003D6EA7"/>
    <w:rsid w:val="003D7489"/>
    <w:rsid w:val="003D781A"/>
    <w:rsid w:val="003D7D9F"/>
    <w:rsid w:val="003D7EE6"/>
    <w:rsid w:val="003E11A5"/>
    <w:rsid w:val="003E1233"/>
    <w:rsid w:val="003E16C6"/>
    <w:rsid w:val="003E356A"/>
    <w:rsid w:val="003E37E8"/>
    <w:rsid w:val="003E37EA"/>
    <w:rsid w:val="003E39E6"/>
    <w:rsid w:val="003E3C62"/>
    <w:rsid w:val="003E4598"/>
    <w:rsid w:val="003E4A1D"/>
    <w:rsid w:val="003E4D0E"/>
    <w:rsid w:val="003E4D59"/>
    <w:rsid w:val="003E4D91"/>
    <w:rsid w:val="003E5406"/>
    <w:rsid w:val="003E5C80"/>
    <w:rsid w:val="003E6BF9"/>
    <w:rsid w:val="003E6ECE"/>
    <w:rsid w:val="003E704E"/>
    <w:rsid w:val="003E75C1"/>
    <w:rsid w:val="003E7A08"/>
    <w:rsid w:val="003E7E79"/>
    <w:rsid w:val="003F06B4"/>
    <w:rsid w:val="003F0A55"/>
    <w:rsid w:val="003F1139"/>
    <w:rsid w:val="003F1410"/>
    <w:rsid w:val="003F175C"/>
    <w:rsid w:val="003F2500"/>
    <w:rsid w:val="003F32AD"/>
    <w:rsid w:val="003F346A"/>
    <w:rsid w:val="003F3811"/>
    <w:rsid w:val="003F4090"/>
    <w:rsid w:val="003F437D"/>
    <w:rsid w:val="003F4E72"/>
    <w:rsid w:val="003F551E"/>
    <w:rsid w:val="003F5A24"/>
    <w:rsid w:val="003F5F93"/>
    <w:rsid w:val="003F6A08"/>
    <w:rsid w:val="003F7165"/>
    <w:rsid w:val="003F745A"/>
    <w:rsid w:val="00400085"/>
    <w:rsid w:val="00400193"/>
    <w:rsid w:val="004005CE"/>
    <w:rsid w:val="0040097F"/>
    <w:rsid w:val="00400A62"/>
    <w:rsid w:val="00400BBA"/>
    <w:rsid w:val="00400D2B"/>
    <w:rsid w:val="00400EEF"/>
    <w:rsid w:val="00401694"/>
    <w:rsid w:val="004019D5"/>
    <w:rsid w:val="00401EFA"/>
    <w:rsid w:val="004023B5"/>
    <w:rsid w:val="00402E93"/>
    <w:rsid w:val="00404667"/>
    <w:rsid w:val="00404E78"/>
    <w:rsid w:val="0040511C"/>
    <w:rsid w:val="00405675"/>
    <w:rsid w:val="00405873"/>
    <w:rsid w:val="004058F3"/>
    <w:rsid w:val="0040614E"/>
    <w:rsid w:val="004069E5"/>
    <w:rsid w:val="00406CF0"/>
    <w:rsid w:val="00407047"/>
    <w:rsid w:val="00407F6A"/>
    <w:rsid w:val="004120E1"/>
    <w:rsid w:val="00412311"/>
    <w:rsid w:val="004127D4"/>
    <w:rsid w:val="00412AD9"/>
    <w:rsid w:val="00412C4B"/>
    <w:rsid w:val="00413602"/>
    <w:rsid w:val="0041385B"/>
    <w:rsid w:val="00413A42"/>
    <w:rsid w:val="00414035"/>
    <w:rsid w:val="00415318"/>
    <w:rsid w:val="004159E5"/>
    <w:rsid w:val="00416BC5"/>
    <w:rsid w:val="00416EEC"/>
    <w:rsid w:val="00421F35"/>
    <w:rsid w:val="004228BD"/>
    <w:rsid w:val="00422BC5"/>
    <w:rsid w:val="0042439C"/>
    <w:rsid w:val="00424BFE"/>
    <w:rsid w:val="00425934"/>
    <w:rsid w:val="00426C2C"/>
    <w:rsid w:val="0042713A"/>
    <w:rsid w:val="00427800"/>
    <w:rsid w:val="00427C62"/>
    <w:rsid w:val="004303D3"/>
    <w:rsid w:val="004309BE"/>
    <w:rsid w:val="00430E0F"/>
    <w:rsid w:val="00431851"/>
    <w:rsid w:val="004319E2"/>
    <w:rsid w:val="00431C0A"/>
    <w:rsid w:val="00431CCC"/>
    <w:rsid w:val="00432329"/>
    <w:rsid w:val="004323DE"/>
    <w:rsid w:val="00433700"/>
    <w:rsid w:val="00433E5C"/>
    <w:rsid w:val="004340E8"/>
    <w:rsid w:val="004350EB"/>
    <w:rsid w:val="00435921"/>
    <w:rsid w:val="00435A68"/>
    <w:rsid w:val="00435B38"/>
    <w:rsid w:val="00436100"/>
    <w:rsid w:val="004363D5"/>
    <w:rsid w:val="00436B2C"/>
    <w:rsid w:val="00436EA1"/>
    <w:rsid w:val="004376B1"/>
    <w:rsid w:val="0043776E"/>
    <w:rsid w:val="00437C71"/>
    <w:rsid w:val="00440201"/>
    <w:rsid w:val="00440472"/>
    <w:rsid w:val="004420E1"/>
    <w:rsid w:val="0044268C"/>
    <w:rsid w:val="0044287D"/>
    <w:rsid w:val="00442FEB"/>
    <w:rsid w:val="00443D18"/>
    <w:rsid w:val="00444447"/>
    <w:rsid w:val="004444C3"/>
    <w:rsid w:val="00444DC1"/>
    <w:rsid w:val="00445227"/>
    <w:rsid w:val="0044548E"/>
    <w:rsid w:val="004454B4"/>
    <w:rsid w:val="0044578E"/>
    <w:rsid w:val="0044671F"/>
    <w:rsid w:val="00446868"/>
    <w:rsid w:val="0044689A"/>
    <w:rsid w:val="00446B73"/>
    <w:rsid w:val="004476CC"/>
    <w:rsid w:val="00447B10"/>
    <w:rsid w:val="00447DC9"/>
    <w:rsid w:val="00447E5C"/>
    <w:rsid w:val="0045067D"/>
    <w:rsid w:val="00450EC6"/>
    <w:rsid w:val="00451F8D"/>
    <w:rsid w:val="0045205C"/>
    <w:rsid w:val="0045239A"/>
    <w:rsid w:val="00453281"/>
    <w:rsid w:val="0045336B"/>
    <w:rsid w:val="0045399A"/>
    <w:rsid w:val="00454BB6"/>
    <w:rsid w:val="00454E55"/>
    <w:rsid w:val="00455188"/>
    <w:rsid w:val="004558D9"/>
    <w:rsid w:val="004562F2"/>
    <w:rsid w:val="004566D1"/>
    <w:rsid w:val="00457FDE"/>
    <w:rsid w:val="0046021E"/>
    <w:rsid w:val="00460452"/>
    <w:rsid w:val="00460E68"/>
    <w:rsid w:val="00460EF2"/>
    <w:rsid w:val="00461070"/>
    <w:rsid w:val="00461B4E"/>
    <w:rsid w:val="00462B0F"/>
    <w:rsid w:val="00462C12"/>
    <w:rsid w:val="00462C21"/>
    <w:rsid w:val="00462F35"/>
    <w:rsid w:val="00463476"/>
    <w:rsid w:val="004635AD"/>
    <w:rsid w:val="0046374B"/>
    <w:rsid w:val="00463A71"/>
    <w:rsid w:val="00463E18"/>
    <w:rsid w:val="004646D2"/>
    <w:rsid w:val="00464D16"/>
    <w:rsid w:val="00464F4E"/>
    <w:rsid w:val="00465353"/>
    <w:rsid w:val="004655BD"/>
    <w:rsid w:val="004656C7"/>
    <w:rsid w:val="00466F92"/>
    <w:rsid w:val="00471675"/>
    <w:rsid w:val="00472A80"/>
    <w:rsid w:val="00472E00"/>
    <w:rsid w:val="00473F36"/>
    <w:rsid w:val="004743D5"/>
    <w:rsid w:val="0047665C"/>
    <w:rsid w:val="00476846"/>
    <w:rsid w:val="00476EC1"/>
    <w:rsid w:val="004774A3"/>
    <w:rsid w:val="00477571"/>
    <w:rsid w:val="004779D2"/>
    <w:rsid w:val="00477E86"/>
    <w:rsid w:val="00480038"/>
    <w:rsid w:val="004801A9"/>
    <w:rsid w:val="004805C1"/>
    <w:rsid w:val="00480B91"/>
    <w:rsid w:val="00480C64"/>
    <w:rsid w:val="004811B4"/>
    <w:rsid w:val="0048172D"/>
    <w:rsid w:val="00481B35"/>
    <w:rsid w:val="00482501"/>
    <w:rsid w:val="00482875"/>
    <w:rsid w:val="004829CC"/>
    <w:rsid w:val="0048323D"/>
    <w:rsid w:val="00483358"/>
    <w:rsid w:val="004844FB"/>
    <w:rsid w:val="0048591A"/>
    <w:rsid w:val="00487AE4"/>
    <w:rsid w:val="0049097E"/>
    <w:rsid w:val="00490B7C"/>
    <w:rsid w:val="004911B5"/>
    <w:rsid w:val="004918A5"/>
    <w:rsid w:val="0049203B"/>
    <w:rsid w:val="004924AC"/>
    <w:rsid w:val="00492DB1"/>
    <w:rsid w:val="0049309E"/>
    <w:rsid w:val="00493AC1"/>
    <w:rsid w:val="00494560"/>
    <w:rsid w:val="004946FE"/>
    <w:rsid w:val="00495059"/>
    <w:rsid w:val="0049554F"/>
    <w:rsid w:val="00496297"/>
    <w:rsid w:val="00496E48"/>
    <w:rsid w:val="00497AC9"/>
    <w:rsid w:val="00497B69"/>
    <w:rsid w:val="004A0907"/>
    <w:rsid w:val="004A0E5A"/>
    <w:rsid w:val="004A10D2"/>
    <w:rsid w:val="004A1273"/>
    <w:rsid w:val="004A14AE"/>
    <w:rsid w:val="004A15A2"/>
    <w:rsid w:val="004A1AF3"/>
    <w:rsid w:val="004A3DBA"/>
    <w:rsid w:val="004A4143"/>
    <w:rsid w:val="004A5338"/>
    <w:rsid w:val="004A7287"/>
    <w:rsid w:val="004B09F0"/>
    <w:rsid w:val="004B0BEB"/>
    <w:rsid w:val="004B0C21"/>
    <w:rsid w:val="004B0DA2"/>
    <w:rsid w:val="004B2B66"/>
    <w:rsid w:val="004B38F7"/>
    <w:rsid w:val="004B45AC"/>
    <w:rsid w:val="004B471B"/>
    <w:rsid w:val="004B6034"/>
    <w:rsid w:val="004B7394"/>
    <w:rsid w:val="004C0FC3"/>
    <w:rsid w:val="004C1ADB"/>
    <w:rsid w:val="004C3135"/>
    <w:rsid w:val="004C3377"/>
    <w:rsid w:val="004C347B"/>
    <w:rsid w:val="004C4CEB"/>
    <w:rsid w:val="004C60D3"/>
    <w:rsid w:val="004C610C"/>
    <w:rsid w:val="004C6549"/>
    <w:rsid w:val="004C675D"/>
    <w:rsid w:val="004C6EE6"/>
    <w:rsid w:val="004C7568"/>
    <w:rsid w:val="004C7A6A"/>
    <w:rsid w:val="004C7BDA"/>
    <w:rsid w:val="004D0302"/>
    <w:rsid w:val="004D2148"/>
    <w:rsid w:val="004D2359"/>
    <w:rsid w:val="004D24CA"/>
    <w:rsid w:val="004D2B16"/>
    <w:rsid w:val="004D2BA7"/>
    <w:rsid w:val="004D3375"/>
    <w:rsid w:val="004D34A2"/>
    <w:rsid w:val="004D4BCE"/>
    <w:rsid w:val="004D5421"/>
    <w:rsid w:val="004D5B87"/>
    <w:rsid w:val="004D7621"/>
    <w:rsid w:val="004D7C69"/>
    <w:rsid w:val="004E032A"/>
    <w:rsid w:val="004E0399"/>
    <w:rsid w:val="004E0A3B"/>
    <w:rsid w:val="004E2834"/>
    <w:rsid w:val="004E3405"/>
    <w:rsid w:val="004E3997"/>
    <w:rsid w:val="004E3BB9"/>
    <w:rsid w:val="004E3DD3"/>
    <w:rsid w:val="004E43F8"/>
    <w:rsid w:val="004E4551"/>
    <w:rsid w:val="004E49A9"/>
    <w:rsid w:val="004E53BE"/>
    <w:rsid w:val="004E6DB1"/>
    <w:rsid w:val="004E7366"/>
    <w:rsid w:val="004E7C0A"/>
    <w:rsid w:val="004F1FAC"/>
    <w:rsid w:val="004F2AA0"/>
    <w:rsid w:val="004F38B1"/>
    <w:rsid w:val="004F4001"/>
    <w:rsid w:val="004F49D0"/>
    <w:rsid w:val="004F676A"/>
    <w:rsid w:val="004F6EB1"/>
    <w:rsid w:val="004F746A"/>
    <w:rsid w:val="005008EB"/>
    <w:rsid w:val="00500E00"/>
    <w:rsid w:val="00500ECB"/>
    <w:rsid w:val="00501F1E"/>
    <w:rsid w:val="0050207D"/>
    <w:rsid w:val="005023C6"/>
    <w:rsid w:val="00502FE7"/>
    <w:rsid w:val="005030ED"/>
    <w:rsid w:val="00503193"/>
    <w:rsid w:val="005034F0"/>
    <w:rsid w:val="00503DEF"/>
    <w:rsid w:val="00504146"/>
    <w:rsid w:val="00504464"/>
    <w:rsid w:val="00505644"/>
    <w:rsid w:val="005057B3"/>
    <w:rsid w:val="005074C3"/>
    <w:rsid w:val="0051034D"/>
    <w:rsid w:val="005103D0"/>
    <w:rsid w:val="0051134C"/>
    <w:rsid w:val="0051170F"/>
    <w:rsid w:val="00511CD9"/>
    <w:rsid w:val="00512AEB"/>
    <w:rsid w:val="00513104"/>
    <w:rsid w:val="00514016"/>
    <w:rsid w:val="0051415D"/>
    <w:rsid w:val="00514246"/>
    <w:rsid w:val="00515061"/>
    <w:rsid w:val="00515D49"/>
    <w:rsid w:val="00516FF8"/>
    <w:rsid w:val="0051720F"/>
    <w:rsid w:val="00517372"/>
    <w:rsid w:val="00517C48"/>
    <w:rsid w:val="00520D68"/>
    <w:rsid w:val="0052123E"/>
    <w:rsid w:val="005215B2"/>
    <w:rsid w:val="0052170C"/>
    <w:rsid w:val="0052299F"/>
    <w:rsid w:val="00522A9B"/>
    <w:rsid w:val="00523708"/>
    <w:rsid w:val="005237E4"/>
    <w:rsid w:val="00524487"/>
    <w:rsid w:val="005251A9"/>
    <w:rsid w:val="005259F2"/>
    <w:rsid w:val="00526645"/>
    <w:rsid w:val="00526757"/>
    <w:rsid w:val="00526DF1"/>
    <w:rsid w:val="00527644"/>
    <w:rsid w:val="00527EF9"/>
    <w:rsid w:val="00527FC5"/>
    <w:rsid w:val="0053058E"/>
    <w:rsid w:val="005309BE"/>
    <w:rsid w:val="005321F9"/>
    <w:rsid w:val="00532481"/>
    <w:rsid w:val="00532D86"/>
    <w:rsid w:val="00532F7E"/>
    <w:rsid w:val="00533A76"/>
    <w:rsid w:val="00533D47"/>
    <w:rsid w:val="005348A7"/>
    <w:rsid w:val="00535569"/>
    <w:rsid w:val="0053585E"/>
    <w:rsid w:val="005358EE"/>
    <w:rsid w:val="00535B26"/>
    <w:rsid w:val="005362BC"/>
    <w:rsid w:val="005365B2"/>
    <w:rsid w:val="00536615"/>
    <w:rsid w:val="0053672D"/>
    <w:rsid w:val="00536B80"/>
    <w:rsid w:val="00537CD1"/>
    <w:rsid w:val="00540635"/>
    <w:rsid w:val="00540645"/>
    <w:rsid w:val="0054084E"/>
    <w:rsid w:val="00541C1B"/>
    <w:rsid w:val="00542861"/>
    <w:rsid w:val="0054341E"/>
    <w:rsid w:val="00545195"/>
    <w:rsid w:val="005461BA"/>
    <w:rsid w:val="0054631F"/>
    <w:rsid w:val="00546811"/>
    <w:rsid w:val="005514B9"/>
    <w:rsid w:val="00551746"/>
    <w:rsid w:val="005518B4"/>
    <w:rsid w:val="00552387"/>
    <w:rsid w:val="0055279A"/>
    <w:rsid w:val="00552886"/>
    <w:rsid w:val="00552BD2"/>
    <w:rsid w:val="00552CD1"/>
    <w:rsid w:val="00552E6C"/>
    <w:rsid w:val="00554E15"/>
    <w:rsid w:val="00555195"/>
    <w:rsid w:val="005566C1"/>
    <w:rsid w:val="00556A09"/>
    <w:rsid w:val="00556E98"/>
    <w:rsid w:val="00560653"/>
    <w:rsid w:val="00561106"/>
    <w:rsid w:val="00562AE3"/>
    <w:rsid w:val="00563196"/>
    <w:rsid w:val="005632C8"/>
    <w:rsid w:val="0056336F"/>
    <w:rsid w:val="00563590"/>
    <w:rsid w:val="00563D87"/>
    <w:rsid w:val="00564826"/>
    <w:rsid w:val="00565B62"/>
    <w:rsid w:val="00566FB5"/>
    <w:rsid w:val="0056791B"/>
    <w:rsid w:val="0057099D"/>
    <w:rsid w:val="00571303"/>
    <w:rsid w:val="0057336B"/>
    <w:rsid w:val="00573572"/>
    <w:rsid w:val="0057374A"/>
    <w:rsid w:val="00574169"/>
    <w:rsid w:val="00574B6C"/>
    <w:rsid w:val="00574B95"/>
    <w:rsid w:val="00574CEE"/>
    <w:rsid w:val="005759B4"/>
    <w:rsid w:val="00576491"/>
    <w:rsid w:val="00576F79"/>
    <w:rsid w:val="005775F9"/>
    <w:rsid w:val="0057774A"/>
    <w:rsid w:val="00577E3A"/>
    <w:rsid w:val="00581541"/>
    <w:rsid w:val="00581F02"/>
    <w:rsid w:val="00582002"/>
    <w:rsid w:val="00582A81"/>
    <w:rsid w:val="0058332B"/>
    <w:rsid w:val="0058345A"/>
    <w:rsid w:val="0058351F"/>
    <w:rsid w:val="00584FD3"/>
    <w:rsid w:val="00586364"/>
    <w:rsid w:val="0058679B"/>
    <w:rsid w:val="00586ACC"/>
    <w:rsid w:val="00587069"/>
    <w:rsid w:val="0058731F"/>
    <w:rsid w:val="00587823"/>
    <w:rsid w:val="00587913"/>
    <w:rsid w:val="005901D8"/>
    <w:rsid w:val="0059036A"/>
    <w:rsid w:val="00590D24"/>
    <w:rsid w:val="00591293"/>
    <w:rsid w:val="005919A0"/>
    <w:rsid w:val="00591E6B"/>
    <w:rsid w:val="005920E2"/>
    <w:rsid w:val="005929D7"/>
    <w:rsid w:val="005929F1"/>
    <w:rsid w:val="00592C32"/>
    <w:rsid w:val="00592D03"/>
    <w:rsid w:val="00593E94"/>
    <w:rsid w:val="00594341"/>
    <w:rsid w:val="005946EF"/>
    <w:rsid w:val="00594CEC"/>
    <w:rsid w:val="005950B3"/>
    <w:rsid w:val="005959F8"/>
    <w:rsid w:val="00595BF1"/>
    <w:rsid w:val="00596630"/>
    <w:rsid w:val="00596931"/>
    <w:rsid w:val="00596A02"/>
    <w:rsid w:val="005977A4"/>
    <w:rsid w:val="00597BF5"/>
    <w:rsid w:val="005A0EFA"/>
    <w:rsid w:val="005A156A"/>
    <w:rsid w:val="005A2B42"/>
    <w:rsid w:val="005A30A9"/>
    <w:rsid w:val="005A36E6"/>
    <w:rsid w:val="005A46A6"/>
    <w:rsid w:val="005A55B0"/>
    <w:rsid w:val="005A55CE"/>
    <w:rsid w:val="005A5F75"/>
    <w:rsid w:val="005A6447"/>
    <w:rsid w:val="005A73BE"/>
    <w:rsid w:val="005B04CE"/>
    <w:rsid w:val="005B0676"/>
    <w:rsid w:val="005B138C"/>
    <w:rsid w:val="005B2AFD"/>
    <w:rsid w:val="005B2C73"/>
    <w:rsid w:val="005B4643"/>
    <w:rsid w:val="005B4F7E"/>
    <w:rsid w:val="005B5148"/>
    <w:rsid w:val="005B6650"/>
    <w:rsid w:val="005B6C37"/>
    <w:rsid w:val="005B6EB2"/>
    <w:rsid w:val="005B7B47"/>
    <w:rsid w:val="005B7CF3"/>
    <w:rsid w:val="005C027B"/>
    <w:rsid w:val="005C079C"/>
    <w:rsid w:val="005C08CB"/>
    <w:rsid w:val="005C1451"/>
    <w:rsid w:val="005C1785"/>
    <w:rsid w:val="005C2237"/>
    <w:rsid w:val="005C2528"/>
    <w:rsid w:val="005C308E"/>
    <w:rsid w:val="005C385A"/>
    <w:rsid w:val="005C3D9C"/>
    <w:rsid w:val="005C44A1"/>
    <w:rsid w:val="005C52DA"/>
    <w:rsid w:val="005C5502"/>
    <w:rsid w:val="005C5957"/>
    <w:rsid w:val="005C5DDC"/>
    <w:rsid w:val="005C5DE8"/>
    <w:rsid w:val="005C7B83"/>
    <w:rsid w:val="005C7D5C"/>
    <w:rsid w:val="005D09E8"/>
    <w:rsid w:val="005D0C9E"/>
    <w:rsid w:val="005D1508"/>
    <w:rsid w:val="005D2043"/>
    <w:rsid w:val="005D2D85"/>
    <w:rsid w:val="005D3027"/>
    <w:rsid w:val="005D3518"/>
    <w:rsid w:val="005D38AE"/>
    <w:rsid w:val="005D3BDF"/>
    <w:rsid w:val="005D4631"/>
    <w:rsid w:val="005D517E"/>
    <w:rsid w:val="005D597F"/>
    <w:rsid w:val="005D5B37"/>
    <w:rsid w:val="005D5E9E"/>
    <w:rsid w:val="005D6395"/>
    <w:rsid w:val="005D641A"/>
    <w:rsid w:val="005D641F"/>
    <w:rsid w:val="005E1D7C"/>
    <w:rsid w:val="005E1EAB"/>
    <w:rsid w:val="005E1F14"/>
    <w:rsid w:val="005E2313"/>
    <w:rsid w:val="005E2317"/>
    <w:rsid w:val="005E308C"/>
    <w:rsid w:val="005E36C3"/>
    <w:rsid w:val="005E3952"/>
    <w:rsid w:val="005E416A"/>
    <w:rsid w:val="005E4B9F"/>
    <w:rsid w:val="005E5AD6"/>
    <w:rsid w:val="005E5FF4"/>
    <w:rsid w:val="005E5FFB"/>
    <w:rsid w:val="005E6AA7"/>
    <w:rsid w:val="005E6C42"/>
    <w:rsid w:val="005E7606"/>
    <w:rsid w:val="005E7749"/>
    <w:rsid w:val="005E77EC"/>
    <w:rsid w:val="005E7AD8"/>
    <w:rsid w:val="005E7E4A"/>
    <w:rsid w:val="005F05E8"/>
    <w:rsid w:val="005F1369"/>
    <w:rsid w:val="005F1AE9"/>
    <w:rsid w:val="005F20B2"/>
    <w:rsid w:val="005F27F8"/>
    <w:rsid w:val="005F3DFD"/>
    <w:rsid w:val="005F469B"/>
    <w:rsid w:val="005F499E"/>
    <w:rsid w:val="005F52CC"/>
    <w:rsid w:val="005F52E6"/>
    <w:rsid w:val="005F717F"/>
    <w:rsid w:val="005F78B6"/>
    <w:rsid w:val="006001F6"/>
    <w:rsid w:val="00600328"/>
    <w:rsid w:val="0060081A"/>
    <w:rsid w:val="00600B70"/>
    <w:rsid w:val="00601B57"/>
    <w:rsid w:val="006021A6"/>
    <w:rsid w:val="006023CB"/>
    <w:rsid w:val="00602844"/>
    <w:rsid w:val="0060309F"/>
    <w:rsid w:val="00603696"/>
    <w:rsid w:val="00603C78"/>
    <w:rsid w:val="00604ABD"/>
    <w:rsid w:val="00604CC3"/>
    <w:rsid w:val="00605139"/>
    <w:rsid w:val="00605158"/>
    <w:rsid w:val="006056BB"/>
    <w:rsid w:val="006059FC"/>
    <w:rsid w:val="006060BF"/>
    <w:rsid w:val="006070B3"/>
    <w:rsid w:val="006073B5"/>
    <w:rsid w:val="0060781B"/>
    <w:rsid w:val="006078EE"/>
    <w:rsid w:val="006127C4"/>
    <w:rsid w:val="00612ACB"/>
    <w:rsid w:val="0061305E"/>
    <w:rsid w:val="006141DC"/>
    <w:rsid w:val="00614B5B"/>
    <w:rsid w:val="006151AE"/>
    <w:rsid w:val="006151E2"/>
    <w:rsid w:val="00615248"/>
    <w:rsid w:val="006155E9"/>
    <w:rsid w:val="0061625F"/>
    <w:rsid w:val="006162B2"/>
    <w:rsid w:val="00616B17"/>
    <w:rsid w:val="00616BED"/>
    <w:rsid w:val="00617094"/>
    <w:rsid w:val="00617118"/>
    <w:rsid w:val="00617893"/>
    <w:rsid w:val="00621209"/>
    <w:rsid w:val="00621269"/>
    <w:rsid w:val="006226A0"/>
    <w:rsid w:val="00622827"/>
    <w:rsid w:val="0062449F"/>
    <w:rsid w:val="006244EE"/>
    <w:rsid w:val="00624BC1"/>
    <w:rsid w:val="0062568D"/>
    <w:rsid w:val="006256B7"/>
    <w:rsid w:val="00626077"/>
    <w:rsid w:val="0062676C"/>
    <w:rsid w:val="00626B50"/>
    <w:rsid w:val="00627169"/>
    <w:rsid w:val="00627CDC"/>
    <w:rsid w:val="00627D19"/>
    <w:rsid w:val="00627E90"/>
    <w:rsid w:val="00630452"/>
    <w:rsid w:val="006315EF"/>
    <w:rsid w:val="0063182E"/>
    <w:rsid w:val="00631DD5"/>
    <w:rsid w:val="0063218A"/>
    <w:rsid w:val="006321E2"/>
    <w:rsid w:val="00632768"/>
    <w:rsid w:val="00632D8B"/>
    <w:rsid w:val="00632E5B"/>
    <w:rsid w:val="00633640"/>
    <w:rsid w:val="006338E4"/>
    <w:rsid w:val="00633B56"/>
    <w:rsid w:val="006344D0"/>
    <w:rsid w:val="00634799"/>
    <w:rsid w:val="00635AB8"/>
    <w:rsid w:val="00636050"/>
    <w:rsid w:val="00636D82"/>
    <w:rsid w:val="00637604"/>
    <w:rsid w:val="00640826"/>
    <w:rsid w:val="006420DE"/>
    <w:rsid w:val="006423DB"/>
    <w:rsid w:val="006426F6"/>
    <w:rsid w:val="006436D0"/>
    <w:rsid w:val="00643711"/>
    <w:rsid w:val="00643E3B"/>
    <w:rsid w:val="0064412A"/>
    <w:rsid w:val="006445B2"/>
    <w:rsid w:val="00644620"/>
    <w:rsid w:val="0064487C"/>
    <w:rsid w:val="00645D96"/>
    <w:rsid w:val="00646C58"/>
    <w:rsid w:val="00646E6E"/>
    <w:rsid w:val="00647411"/>
    <w:rsid w:val="00650C98"/>
    <w:rsid w:val="006511F3"/>
    <w:rsid w:val="00651543"/>
    <w:rsid w:val="00652059"/>
    <w:rsid w:val="00652A77"/>
    <w:rsid w:val="00653509"/>
    <w:rsid w:val="006536F5"/>
    <w:rsid w:val="00653FBA"/>
    <w:rsid w:val="00654452"/>
    <w:rsid w:val="00654C53"/>
    <w:rsid w:val="006553E4"/>
    <w:rsid w:val="006556AD"/>
    <w:rsid w:val="006559E3"/>
    <w:rsid w:val="006560CC"/>
    <w:rsid w:val="00657B39"/>
    <w:rsid w:val="00657E45"/>
    <w:rsid w:val="006602BE"/>
    <w:rsid w:val="006602C1"/>
    <w:rsid w:val="00660A26"/>
    <w:rsid w:val="00661BDC"/>
    <w:rsid w:val="006627AF"/>
    <w:rsid w:val="00662EF8"/>
    <w:rsid w:val="006632C3"/>
    <w:rsid w:val="00663D78"/>
    <w:rsid w:val="0066533E"/>
    <w:rsid w:val="00665B1B"/>
    <w:rsid w:val="0066677C"/>
    <w:rsid w:val="0066742F"/>
    <w:rsid w:val="0067007D"/>
    <w:rsid w:val="00670953"/>
    <w:rsid w:val="00670C89"/>
    <w:rsid w:val="00671071"/>
    <w:rsid w:val="00672902"/>
    <w:rsid w:val="00672C85"/>
    <w:rsid w:val="00673939"/>
    <w:rsid w:val="00673EBC"/>
    <w:rsid w:val="00674C96"/>
    <w:rsid w:val="00675291"/>
    <w:rsid w:val="0067566E"/>
    <w:rsid w:val="0067583D"/>
    <w:rsid w:val="00675DB2"/>
    <w:rsid w:val="0067626B"/>
    <w:rsid w:val="00676889"/>
    <w:rsid w:val="0067726A"/>
    <w:rsid w:val="006774DB"/>
    <w:rsid w:val="0068062A"/>
    <w:rsid w:val="00681526"/>
    <w:rsid w:val="0068152F"/>
    <w:rsid w:val="006816E5"/>
    <w:rsid w:val="00681A7D"/>
    <w:rsid w:val="00681C2B"/>
    <w:rsid w:val="006826CA"/>
    <w:rsid w:val="00682D00"/>
    <w:rsid w:val="0068305F"/>
    <w:rsid w:val="00683AB3"/>
    <w:rsid w:val="0068448E"/>
    <w:rsid w:val="00684D37"/>
    <w:rsid w:val="006856FE"/>
    <w:rsid w:val="00685731"/>
    <w:rsid w:val="006858F9"/>
    <w:rsid w:val="00685D1E"/>
    <w:rsid w:val="00686579"/>
    <w:rsid w:val="00686C6A"/>
    <w:rsid w:val="006909D7"/>
    <w:rsid w:val="00691F98"/>
    <w:rsid w:val="0069276E"/>
    <w:rsid w:val="00692C75"/>
    <w:rsid w:val="00692F7A"/>
    <w:rsid w:val="006935C1"/>
    <w:rsid w:val="00693919"/>
    <w:rsid w:val="0069434F"/>
    <w:rsid w:val="00694FB2"/>
    <w:rsid w:val="0069622B"/>
    <w:rsid w:val="00696C72"/>
    <w:rsid w:val="00696DCE"/>
    <w:rsid w:val="00696E79"/>
    <w:rsid w:val="006A0DA3"/>
    <w:rsid w:val="006A133B"/>
    <w:rsid w:val="006A1345"/>
    <w:rsid w:val="006A1F39"/>
    <w:rsid w:val="006A20AA"/>
    <w:rsid w:val="006A31EF"/>
    <w:rsid w:val="006A4CFB"/>
    <w:rsid w:val="006A5C9E"/>
    <w:rsid w:val="006A7A51"/>
    <w:rsid w:val="006A7E4A"/>
    <w:rsid w:val="006B143E"/>
    <w:rsid w:val="006B15A4"/>
    <w:rsid w:val="006B1B01"/>
    <w:rsid w:val="006B1F9E"/>
    <w:rsid w:val="006B2818"/>
    <w:rsid w:val="006B3B22"/>
    <w:rsid w:val="006B3FAF"/>
    <w:rsid w:val="006B46AA"/>
    <w:rsid w:val="006B4A1D"/>
    <w:rsid w:val="006B4C79"/>
    <w:rsid w:val="006B51EA"/>
    <w:rsid w:val="006B6340"/>
    <w:rsid w:val="006B6748"/>
    <w:rsid w:val="006B6A8B"/>
    <w:rsid w:val="006B7456"/>
    <w:rsid w:val="006B7921"/>
    <w:rsid w:val="006B7977"/>
    <w:rsid w:val="006B7B7B"/>
    <w:rsid w:val="006C0928"/>
    <w:rsid w:val="006C3524"/>
    <w:rsid w:val="006C3C9D"/>
    <w:rsid w:val="006C4368"/>
    <w:rsid w:val="006C48F1"/>
    <w:rsid w:val="006C5D31"/>
    <w:rsid w:val="006C618A"/>
    <w:rsid w:val="006C6288"/>
    <w:rsid w:val="006C6315"/>
    <w:rsid w:val="006C6782"/>
    <w:rsid w:val="006C7116"/>
    <w:rsid w:val="006C73A0"/>
    <w:rsid w:val="006C7544"/>
    <w:rsid w:val="006D01A0"/>
    <w:rsid w:val="006D01C5"/>
    <w:rsid w:val="006D0F2B"/>
    <w:rsid w:val="006D145F"/>
    <w:rsid w:val="006D16C9"/>
    <w:rsid w:val="006D1C34"/>
    <w:rsid w:val="006D2DE6"/>
    <w:rsid w:val="006D3BF5"/>
    <w:rsid w:val="006D45E4"/>
    <w:rsid w:val="006D4D63"/>
    <w:rsid w:val="006D58C7"/>
    <w:rsid w:val="006E080E"/>
    <w:rsid w:val="006E3B0F"/>
    <w:rsid w:val="006E4331"/>
    <w:rsid w:val="006E6B5D"/>
    <w:rsid w:val="006E6C27"/>
    <w:rsid w:val="006E6EFA"/>
    <w:rsid w:val="006E720C"/>
    <w:rsid w:val="006E7368"/>
    <w:rsid w:val="006E7C02"/>
    <w:rsid w:val="006F00D8"/>
    <w:rsid w:val="006F0444"/>
    <w:rsid w:val="006F0629"/>
    <w:rsid w:val="006F0859"/>
    <w:rsid w:val="006F0CC6"/>
    <w:rsid w:val="006F11F1"/>
    <w:rsid w:val="006F1CCC"/>
    <w:rsid w:val="006F23F0"/>
    <w:rsid w:val="006F2A2F"/>
    <w:rsid w:val="006F4645"/>
    <w:rsid w:val="006F4A0D"/>
    <w:rsid w:val="006F4BC9"/>
    <w:rsid w:val="006F52BC"/>
    <w:rsid w:val="006F59DA"/>
    <w:rsid w:val="006F5C69"/>
    <w:rsid w:val="006F5D9D"/>
    <w:rsid w:val="006F68AB"/>
    <w:rsid w:val="006F6C96"/>
    <w:rsid w:val="006F73CA"/>
    <w:rsid w:val="006F755C"/>
    <w:rsid w:val="0070045A"/>
    <w:rsid w:val="00701659"/>
    <w:rsid w:val="00701766"/>
    <w:rsid w:val="0070222B"/>
    <w:rsid w:val="007027D2"/>
    <w:rsid w:val="00702A73"/>
    <w:rsid w:val="00702C9C"/>
    <w:rsid w:val="0070363F"/>
    <w:rsid w:val="00703A7B"/>
    <w:rsid w:val="00703C54"/>
    <w:rsid w:val="00704588"/>
    <w:rsid w:val="007047A3"/>
    <w:rsid w:val="007053A1"/>
    <w:rsid w:val="00705B1A"/>
    <w:rsid w:val="007063F7"/>
    <w:rsid w:val="00706B80"/>
    <w:rsid w:val="00706BB1"/>
    <w:rsid w:val="00707242"/>
    <w:rsid w:val="00707677"/>
    <w:rsid w:val="00707689"/>
    <w:rsid w:val="007106C7"/>
    <w:rsid w:val="00710D5A"/>
    <w:rsid w:val="007111C7"/>
    <w:rsid w:val="00712424"/>
    <w:rsid w:val="00712435"/>
    <w:rsid w:val="00712C44"/>
    <w:rsid w:val="00712C52"/>
    <w:rsid w:val="00712FFC"/>
    <w:rsid w:val="00713400"/>
    <w:rsid w:val="00714C63"/>
    <w:rsid w:val="00715A5B"/>
    <w:rsid w:val="00715A6D"/>
    <w:rsid w:val="00715D31"/>
    <w:rsid w:val="007160D7"/>
    <w:rsid w:val="007173CD"/>
    <w:rsid w:val="00717B07"/>
    <w:rsid w:val="007201FC"/>
    <w:rsid w:val="007218C2"/>
    <w:rsid w:val="00721B89"/>
    <w:rsid w:val="007220AE"/>
    <w:rsid w:val="00722E4F"/>
    <w:rsid w:val="007234F7"/>
    <w:rsid w:val="00723B3B"/>
    <w:rsid w:val="00724146"/>
    <w:rsid w:val="00724979"/>
    <w:rsid w:val="00724E7B"/>
    <w:rsid w:val="007257C5"/>
    <w:rsid w:val="00726608"/>
    <w:rsid w:val="007267AB"/>
    <w:rsid w:val="00726A47"/>
    <w:rsid w:val="007274D4"/>
    <w:rsid w:val="0072770D"/>
    <w:rsid w:val="0073048C"/>
    <w:rsid w:val="007307FC"/>
    <w:rsid w:val="00731570"/>
    <w:rsid w:val="00733ADE"/>
    <w:rsid w:val="00733C11"/>
    <w:rsid w:val="007342E1"/>
    <w:rsid w:val="007343B0"/>
    <w:rsid w:val="00735204"/>
    <w:rsid w:val="007356F7"/>
    <w:rsid w:val="0073585C"/>
    <w:rsid w:val="0073603D"/>
    <w:rsid w:val="00736FCB"/>
    <w:rsid w:val="0073712C"/>
    <w:rsid w:val="007405A2"/>
    <w:rsid w:val="0074067E"/>
    <w:rsid w:val="007415C9"/>
    <w:rsid w:val="007418FE"/>
    <w:rsid w:val="00741FA2"/>
    <w:rsid w:val="00742605"/>
    <w:rsid w:val="007427A9"/>
    <w:rsid w:val="00742CB3"/>
    <w:rsid w:val="00744887"/>
    <w:rsid w:val="00744EA4"/>
    <w:rsid w:val="007455C4"/>
    <w:rsid w:val="007457F4"/>
    <w:rsid w:val="00745AA6"/>
    <w:rsid w:val="00745B5A"/>
    <w:rsid w:val="00745C26"/>
    <w:rsid w:val="0074729D"/>
    <w:rsid w:val="00750309"/>
    <w:rsid w:val="007512B8"/>
    <w:rsid w:val="00752384"/>
    <w:rsid w:val="00752A86"/>
    <w:rsid w:val="00753CEE"/>
    <w:rsid w:val="00755656"/>
    <w:rsid w:val="0075591F"/>
    <w:rsid w:val="00756DAC"/>
    <w:rsid w:val="0075763B"/>
    <w:rsid w:val="007603D0"/>
    <w:rsid w:val="00760880"/>
    <w:rsid w:val="007620C8"/>
    <w:rsid w:val="0076363C"/>
    <w:rsid w:val="007638B6"/>
    <w:rsid w:val="00763F43"/>
    <w:rsid w:val="0076490A"/>
    <w:rsid w:val="00766EED"/>
    <w:rsid w:val="00766EEE"/>
    <w:rsid w:val="00767241"/>
    <w:rsid w:val="00767517"/>
    <w:rsid w:val="00767589"/>
    <w:rsid w:val="00767E2A"/>
    <w:rsid w:val="007703A8"/>
    <w:rsid w:val="007719F7"/>
    <w:rsid w:val="00771A15"/>
    <w:rsid w:val="007720FE"/>
    <w:rsid w:val="0077238C"/>
    <w:rsid w:val="00772515"/>
    <w:rsid w:val="00772AE5"/>
    <w:rsid w:val="00773279"/>
    <w:rsid w:val="00774FF3"/>
    <w:rsid w:val="0077507E"/>
    <w:rsid w:val="00776933"/>
    <w:rsid w:val="00776A58"/>
    <w:rsid w:val="00776B14"/>
    <w:rsid w:val="00776F5F"/>
    <w:rsid w:val="00776FFB"/>
    <w:rsid w:val="00777794"/>
    <w:rsid w:val="00777A9B"/>
    <w:rsid w:val="00777C13"/>
    <w:rsid w:val="00780307"/>
    <w:rsid w:val="00780D41"/>
    <w:rsid w:val="00781B4D"/>
    <w:rsid w:val="00781D32"/>
    <w:rsid w:val="00782392"/>
    <w:rsid w:val="00784243"/>
    <w:rsid w:val="0078434C"/>
    <w:rsid w:val="00784379"/>
    <w:rsid w:val="007845C1"/>
    <w:rsid w:val="00786028"/>
    <w:rsid w:val="0078682A"/>
    <w:rsid w:val="00787717"/>
    <w:rsid w:val="00790BF5"/>
    <w:rsid w:val="00790C59"/>
    <w:rsid w:val="007915F1"/>
    <w:rsid w:val="007919B7"/>
    <w:rsid w:val="007924EA"/>
    <w:rsid w:val="0079250E"/>
    <w:rsid w:val="00792522"/>
    <w:rsid w:val="0079341A"/>
    <w:rsid w:val="00793AAE"/>
    <w:rsid w:val="0079431A"/>
    <w:rsid w:val="00794EB2"/>
    <w:rsid w:val="007950D9"/>
    <w:rsid w:val="00796A70"/>
    <w:rsid w:val="00796C57"/>
    <w:rsid w:val="00797300"/>
    <w:rsid w:val="007A0491"/>
    <w:rsid w:val="007A18D4"/>
    <w:rsid w:val="007A2CCD"/>
    <w:rsid w:val="007A302A"/>
    <w:rsid w:val="007A38D4"/>
    <w:rsid w:val="007A3D0B"/>
    <w:rsid w:val="007A4AEF"/>
    <w:rsid w:val="007A5C8C"/>
    <w:rsid w:val="007A6CAE"/>
    <w:rsid w:val="007A6FCD"/>
    <w:rsid w:val="007A795B"/>
    <w:rsid w:val="007B0BFD"/>
    <w:rsid w:val="007B1D10"/>
    <w:rsid w:val="007B2916"/>
    <w:rsid w:val="007B2DDC"/>
    <w:rsid w:val="007B3BB6"/>
    <w:rsid w:val="007B48A6"/>
    <w:rsid w:val="007B4D35"/>
    <w:rsid w:val="007B4EC5"/>
    <w:rsid w:val="007B693F"/>
    <w:rsid w:val="007B7885"/>
    <w:rsid w:val="007B7EB4"/>
    <w:rsid w:val="007C0446"/>
    <w:rsid w:val="007C04B6"/>
    <w:rsid w:val="007C062D"/>
    <w:rsid w:val="007C1F26"/>
    <w:rsid w:val="007C2CBA"/>
    <w:rsid w:val="007C2EEA"/>
    <w:rsid w:val="007C3847"/>
    <w:rsid w:val="007C3D80"/>
    <w:rsid w:val="007C4F99"/>
    <w:rsid w:val="007C540B"/>
    <w:rsid w:val="007C5BC6"/>
    <w:rsid w:val="007C6E54"/>
    <w:rsid w:val="007C6E65"/>
    <w:rsid w:val="007C72F7"/>
    <w:rsid w:val="007C77FA"/>
    <w:rsid w:val="007D048D"/>
    <w:rsid w:val="007D0A69"/>
    <w:rsid w:val="007D11C0"/>
    <w:rsid w:val="007D1327"/>
    <w:rsid w:val="007D198C"/>
    <w:rsid w:val="007D2A2F"/>
    <w:rsid w:val="007D2D18"/>
    <w:rsid w:val="007D42A8"/>
    <w:rsid w:val="007D46D3"/>
    <w:rsid w:val="007D4BDD"/>
    <w:rsid w:val="007D4DBC"/>
    <w:rsid w:val="007D5328"/>
    <w:rsid w:val="007D5A16"/>
    <w:rsid w:val="007D5AD5"/>
    <w:rsid w:val="007D643F"/>
    <w:rsid w:val="007D76F2"/>
    <w:rsid w:val="007D7B72"/>
    <w:rsid w:val="007E01D9"/>
    <w:rsid w:val="007E07E8"/>
    <w:rsid w:val="007E237A"/>
    <w:rsid w:val="007E24AA"/>
    <w:rsid w:val="007E2679"/>
    <w:rsid w:val="007E2C14"/>
    <w:rsid w:val="007E301C"/>
    <w:rsid w:val="007E35BC"/>
    <w:rsid w:val="007E38F2"/>
    <w:rsid w:val="007E39F8"/>
    <w:rsid w:val="007E435E"/>
    <w:rsid w:val="007E5C1C"/>
    <w:rsid w:val="007E6413"/>
    <w:rsid w:val="007E7A67"/>
    <w:rsid w:val="007E7C1B"/>
    <w:rsid w:val="007F0272"/>
    <w:rsid w:val="007F2D69"/>
    <w:rsid w:val="007F410F"/>
    <w:rsid w:val="007F45CB"/>
    <w:rsid w:val="007F57B9"/>
    <w:rsid w:val="007F57E9"/>
    <w:rsid w:val="007F5AD2"/>
    <w:rsid w:val="007F66A8"/>
    <w:rsid w:val="007F6832"/>
    <w:rsid w:val="007F7276"/>
    <w:rsid w:val="007F797E"/>
    <w:rsid w:val="007F7C20"/>
    <w:rsid w:val="008000C8"/>
    <w:rsid w:val="008003D8"/>
    <w:rsid w:val="0080195B"/>
    <w:rsid w:val="00801DBC"/>
    <w:rsid w:val="00802161"/>
    <w:rsid w:val="00802649"/>
    <w:rsid w:val="00803362"/>
    <w:rsid w:val="0080445C"/>
    <w:rsid w:val="0080489F"/>
    <w:rsid w:val="00805E4A"/>
    <w:rsid w:val="00806DDD"/>
    <w:rsid w:val="00807426"/>
    <w:rsid w:val="00807F95"/>
    <w:rsid w:val="00811050"/>
    <w:rsid w:val="008113A0"/>
    <w:rsid w:val="00811548"/>
    <w:rsid w:val="00811674"/>
    <w:rsid w:val="008131A7"/>
    <w:rsid w:val="0081341E"/>
    <w:rsid w:val="008137CF"/>
    <w:rsid w:val="00815181"/>
    <w:rsid w:val="008153C9"/>
    <w:rsid w:val="00815C1D"/>
    <w:rsid w:val="00815D27"/>
    <w:rsid w:val="00815E99"/>
    <w:rsid w:val="00816ABC"/>
    <w:rsid w:val="00816C75"/>
    <w:rsid w:val="00817080"/>
    <w:rsid w:val="008176A7"/>
    <w:rsid w:val="00817F6E"/>
    <w:rsid w:val="0082111A"/>
    <w:rsid w:val="00821359"/>
    <w:rsid w:val="00821648"/>
    <w:rsid w:val="00821F8A"/>
    <w:rsid w:val="008227FB"/>
    <w:rsid w:val="00822FAB"/>
    <w:rsid w:val="00823095"/>
    <w:rsid w:val="00824285"/>
    <w:rsid w:val="0082438C"/>
    <w:rsid w:val="008244B4"/>
    <w:rsid w:val="00825F90"/>
    <w:rsid w:val="00826912"/>
    <w:rsid w:val="0082700B"/>
    <w:rsid w:val="00827010"/>
    <w:rsid w:val="00827E8C"/>
    <w:rsid w:val="0083029D"/>
    <w:rsid w:val="00830C06"/>
    <w:rsid w:val="008311DD"/>
    <w:rsid w:val="0083140E"/>
    <w:rsid w:val="00831464"/>
    <w:rsid w:val="008314D7"/>
    <w:rsid w:val="00831696"/>
    <w:rsid w:val="008318FA"/>
    <w:rsid w:val="008319C8"/>
    <w:rsid w:val="00832EC7"/>
    <w:rsid w:val="00833260"/>
    <w:rsid w:val="0083341C"/>
    <w:rsid w:val="0083476B"/>
    <w:rsid w:val="008352BE"/>
    <w:rsid w:val="00835FF1"/>
    <w:rsid w:val="008368EC"/>
    <w:rsid w:val="008371D3"/>
    <w:rsid w:val="0083721F"/>
    <w:rsid w:val="00840724"/>
    <w:rsid w:val="008409A5"/>
    <w:rsid w:val="00841404"/>
    <w:rsid w:val="00842095"/>
    <w:rsid w:val="008424AD"/>
    <w:rsid w:val="00842ACB"/>
    <w:rsid w:val="0084343A"/>
    <w:rsid w:val="00843A15"/>
    <w:rsid w:val="00843C35"/>
    <w:rsid w:val="00843CCC"/>
    <w:rsid w:val="0084477A"/>
    <w:rsid w:val="008447BD"/>
    <w:rsid w:val="00845C56"/>
    <w:rsid w:val="0084697C"/>
    <w:rsid w:val="00846A52"/>
    <w:rsid w:val="008502A9"/>
    <w:rsid w:val="00850E9A"/>
    <w:rsid w:val="00851024"/>
    <w:rsid w:val="00852018"/>
    <w:rsid w:val="0085206E"/>
    <w:rsid w:val="00852C95"/>
    <w:rsid w:val="00852D3F"/>
    <w:rsid w:val="008537E3"/>
    <w:rsid w:val="00853CC8"/>
    <w:rsid w:val="008543B1"/>
    <w:rsid w:val="00855039"/>
    <w:rsid w:val="00856824"/>
    <w:rsid w:val="00856C9D"/>
    <w:rsid w:val="00857025"/>
    <w:rsid w:val="0086031F"/>
    <w:rsid w:val="00860384"/>
    <w:rsid w:val="0086039A"/>
    <w:rsid w:val="008604A3"/>
    <w:rsid w:val="00861009"/>
    <w:rsid w:val="00861CFF"/>
    <w:rsid w:val="008623B5"/>
    <w:rsid w:val="00862754"/>
    <w:rsid w:val="0086335D"/>
    <w:rsid w:val="00863668"/>
    <w:rsid w:val="00864128"/>
    <w:rsid w:val="00864966"/>
    <w:rsid w:val="00864E85"/>
    <w:rsid w:val="00865BAA"/>
    <w:rsid w:val="00867650"/>
    <w:rsid w:val="00867774"/>
    <w:rsid w:val="00870487"/>
    <w:rsid w:val="00871001"/>
    <w:rsid w:val="00871ED7"/>
    <w:rsid w:val="00871F82"/>
    <w:rsid w:val="008727F6"/>
    <w:rsid w:val="008733BA"/>
    <w:rsid w:val="0087351A"/>
    <w:rsid w:val="00873601"/>
    <w:rsid w:val="00873A18"/>
    <w:rsid w:val="008744B7"/>
    <w:rsid w:val="008745D1"/>
    <w:rsid w:val="008747BA"/>
    <w:rsid w:val="008747EB"/>
    <w:rsid w:val="0087498D"/>
    <w:rsid w:val="00874C5A"/>
    <w:rsid w:val="008754FA"/>
    <w:rsid w:val="00875D70"/>
    <w:rsid w:val="00875FC4"/>
    <w:rsid w:val="00876010"/>
    <w:rsid w:val="008768DF"/>
    <w:rsid w:val="00876A80"/>
    <w:rsid w:val="008774BA"/>
    <w:rsid w:val="0087778E"/>
    <w:rsid w:val="008804A5"/>
    <w:rsid w:val="00880C6E"/>
    <w:rsid w:val="00880CB6"/>
    <w:rsid w:val="008810CE"/>
    <w:rsid w:val="00881C5E"/>
    <w:rsid w:val="00882AEE"/>
    <w:rsid w:val="0088327C"/>
    <w:rsid w:val="0088354A"/>
    <w:rsid w:val="008836EF"/>
    <w:rsid w:val="00883813"/>
    <w:rsid w:val="00884028"/>
    <w:rsid w:val="00884218"/>
    <w:rsid w:val="00884D09"/>
    <w:rsid w:val="0088513B"/>
    <w:rsid w:val="008853BB"/>
    <w:rsid w:val="00885BB2"/>
    <w:rsid w:val="00885F1B"/>
    <w:rsid w:val="008865B4"/>
    <w:rsid w:val="00886EB9"/>
    <w:rsid w:val="008872B9"/>
    <w:rsid w:val="00887502"/>
    <w:rsid w:val="008905B8"/>
    <w:rsid w:val="00890D79"/>
    <w:rsid w:val="00891433"/>
    <w:rsid w:val="00891F3C"/>
    <w:rsid w:val="008929B2"/>
    <w:rsid w:val="00892D25"/>
    <w:rsid w:val="00893292"/>
    <w:rsid w:val="008955F6"/>
    <w:rsid w:val="008956C6"/>
    <w:rsid w:val="00896A4E"/>
    <w:rsid w:val="008973A7"/>
    <w:rsid w:val="00897696"/>
    <w:rsid w:val="008A08D3"/>
    <w:rsid w:val="008A1F78"/>
    <w:rsid w:val="008A2321"/>
    <w:rsid w:val="008A281D"/>
    <w:rsid w:val="008A2A23"/>
    <w:rsid w:val="008A2F44"/>
    <w:rsid w:val="008A329C"/>
    <w:rsid w:val="008A3C89"/>
    <w:rsid w:val="008A3D43"/>
    <w:rsid w:val="008A3FDE"/>
    <w:rsid w:val="008A432D"/>
    <w:rsid w:val="008A4609"/>
    <w:rsid w:val="008A4CE9"/>
    <w:rsid w:val="008A4E7D"/>
    <w:rsid w:val="008A5886"/>
    <w:rsid w:val="008A58EF"/>
    <w:rsid w:val="008A5BBC"/>
    <w:rsid w:val="008A5E6D"/>
    <w:rsid w:val="008A6594"/>
    <w:rsid w:val="008A719F"/>
    <w:rsid w:val="008A71F0"/>
    <w:rsid w:val="008A792B"/>
    <w:rsid w:val="008B0633"/>
    <w:rsid w:val="008B08FA"/>
    <w:rsid w:val="008B0961"/>
    <w:rsid w:val="008B0FA8"/>
    <w:rsid w:val="008B1B9F"/>
    <w:rsid w:val="008B252B"/>
    <w:rsid w:val="008B263B"/>
    <w:rsid w:val="008B2B22"/>
    <w:rsid w:val="008B318C"/>
    <w:rsid w:val="008B438F"/>
    <w:rsid w:val="008B4B38"/>
    <w:rsid w:val="008B4DA5"/>
    <w:rsid w:val="008B516C"/>
    <w:rsid w:val="008B5325"/>
    <w:rsid w:val="008B57CE"/>
    <w:rsid w:val="008B5BB6"/>
    <w:rsid w:val="008B5D0E"/>
    <w:rsid w:val="008B60CF"/>
    <w:rsid w:val="008B6975"/>
    <w:rsid w:val="008B6D40"/>
    <w:rsid w:val="008B7C93"/>
    <w:rsid w:val="008C06CE"/>
    <w:rsid w:val="008C1C90"/>
    <w:rsid w:val="008C1EFF"/>
    <w:rsid w:val="008C3255"/>
    <w:rsid w:val="008C32B3"/>
    <w:rsid w:val="008C32F4"/>
    <w:rsid w:val="008C3435"/>
    <w:rsid w:val="008C4507"/>
    <w:rsid w:val="008C45FF"/>
    <w:rsid w:val="008C4A6C"/>
    <w:rsid w:val="008C6526"/>
    <w:rsid w:val="008C7E8A"/>
    <w:rsid w:val="008D0727"/>
    <w:rsid w:val="008D0970"/>
    <w:rsid w:val="008D2515"/>
    <w:rsid w:val="008D279A"/>
    <w:rsid w:val="008D2FDA"/>
    <w:rsid w:val="008D398B"/>
    <w:rsid w:val="008D475A"/>
    <w:rsid w:val="008D499D"/>
    <w:rsid w:val="008D4CE7"/>
    <w:rsid w:val="008D4EF4"/>
    <w:rsid w:val="008D59CC"/>
    <w:rsid w:val="008D5BBE"/>
    <w:rsid w:val="008D642F"/>
    <w:rsid w:val="008D7157"/>
    <w:rsid w:val="008D7AB1"/>
    <w:rsid w:val="008D7E45"/>
    <w:rsid w:val="008E0B29"/>
    <w:rsid w:val="008E0C15"/>
    <w:rsid w:val="008E10C8"/>
    <w:rsid w:val="008E1931"/>
    <w:rsid w:val="008E28C7"/>
    <w:rsid w:val="008E3250"/>
    <w:rsid w:val="008E345C"/>
    <w:rsid w:val="008E4930"/>
    <w:rsid w:val="008E505C"/>
    <w:rsid w:val="008E5B1F"/>
    <w:rsid w:val="008E66B8"/>
    <w:rsid w:val="008E6F12"/>
    <w:rsid w:val="008E7479"/>
    <w:rsid w:val="008E749B"/>
    <w:rsid w:val="008F0142"/>
    <w:rsid w:val="008F02E0"/>
    <w:rsid w:val="008F05A3"/>
    <w:rsid w:val="008F0777"/>
    <w:rsid w:val="008F16E3"/>
    <w:rsid w:val="008F292C"/>
    <w:rsid w:val="008F7249"/>
    <w:rsid w:val="008F7403"/>
    <w:rsid w:val="008F77DF"/>
    <w:rsid w:val="008F7BEE"/>
    <w:rsid w:val="009000AD"/>
    <w:rsid w:val="009014FD"/>
    <w:rsid w:val="00901795"/>
    <w:rsid w:val="00902294"/>
    <w:rsid w:val="0090241E"/>
    <w:rsid w:val="009027C9"/>
    <w:rsid w:val="00902A19"/>
    <w:rsid w:val="00902FEB"/>
    <w:rsid w:val="009040B0"/>
    <w:rsid w:val="00904246"/>
    <w:rsid w:val="00905639"/>
    <w:rsid w:val="00906D38"/>
    <w:rsid w:val="00906EF7"/>
    <w:rsid w:val="009077DA"/>
    <w:rsid w:val="00907843"/>
    <w:rsid w:val="00907CD7"/>
    <w:rsid w:val="00907FC2"/>
    <w:rsid w:val="00910454"/>
    <w:rsid w:val="009104F9"/>
    <w:rsid w:val="0091140D"/>
    <w:rsid w:val="0091156B"/>
    <w:rsid w:val="009116E5"/>
    <w:rsid w:val="0091322B"/>
    <w:rsid w:val="00913AD9"/>
    <w:rsid w:val="00913BA1"/>
    <w:rsid w:val="0091448B"/>
    <w:rsid w:val="009149C9"/>
    <w:rsid w:val="009165E4"/>
    <w:rsid w:val="009169F4"/>
    <w:rsid w:val="009174AA"/>
    <w:rsid w:val="00917FA9"/>
    <w:rsid w:val="0092086F"/>
    <w:rsid w:val="00920880"/>
    <w:rsid w:val="0092099A"/>
    <w:rsid w:val="00920A34"/>
    <w:rsid w:val="00921C08"/>
    <w:rsid w:val="00921FF4"/>
    <w:rsid w:val="00922196"/>
    <w:rsid w:val="00922994"/>
    <w:rsid w:val="009229D3"/>
    <w:rsid w:val="00922A34"/>
    <w:rsid w:val="00922FC2"/>
    <w:rsid w:val="00924036"/>
    <w:rsid w:val="009241C8"/>
    <w:rsid w:val="00924443"/>
    <w:rsid w:val="0092511F"/>
    <w:rsid w:val="00925AF6"/>
    <w:rsid w:val="00926F24"/>
    <w:rsid w:val="00927377"/>
    <w:rsid w:val="009276F5"/>
    <w:rsid w:val="00927E03"/>
    <w:rsid w:val="009304B0"/>
    <w:rsid w:val="00930E8B"/>
    <w:rsid w:val="0093134C"/>
    <w:rsid w:val="00932375"/>
    <w:rsid w:val="009336D3"/>
    <w:rsid w:val="00935532"/>
    <w:rsid w:val="009357DF"/>
    <w:rsid w:val="009360ED"/>
    <w:rsid w:val="00937783"/>
    <w:rsid w:val="00937DF1"/>
    <w:rsid w:val="00940184"/>
    <w:rsid w:val="00940E04"/>
    <w:rsid w:val="00942188"/>
    <w:rsid w:val="00942A24"/>
    <w:rsid w:val="00942CFA"/>
    <w:rsid w:val="00944400"/>
    <w:rsid w:val="0094450C"/>
    <w:rsid w:val="00944AA4"/>
    <w:rsid w:val="00945720"/>
    <w:rsid w:val="0094676B"/>
    <w:rsid w:val="00946849"/>
    <w:rsid w:val="009469C0"/>
    <w:rsid w:val="0094736D"/>
    <w:rsid w:val="0095000E"/>
    <w:rsid w:val="0095008D"/>
    <w:rsid w:val="009510B2"/>
    <w:rsid w:val="009516A0"/>
    <w:rsid w:val="00951D70"/>
    <w:rsid w:val="00953781"/>
    <w:rsid w:val="009550D7"/>
    <w:rsid w:val="00955EB3"/>
    <w:rsid w:val="00956A51"/>
    <w:rsid w:val="009575A4"/>
    <w:rsid w:val="00957975"/>
    <w:rsid w:val="00957AF1"/>
    <w:rsid w:val="00957AF5"/>
    <w:rsid w:val="00957EF1"/>
    <w:rsid w:val="009600E4"/>
    <w:rsid w:val="00960269"/>
    <w:rsid w:val="00960477"/>
    <w:rsid w:val="00960AA4"/>
    <w:rsid w:val="00960D1C"/>
    <w:rsid w:val="00960F70"/>
    <w:rsid w:val="0096115C"/>
    <w:rsid w:val="00961919"/>
    <w:rsid w:val="00962C17"/>
    <w:rsid w:val="00962FFF"/>
    <w:rsid w:val="009631A4"/>
    <w:rsid w:val="00963D03"/>
    <w:rsid w:val="00963F2A"/>
    <w:rsid w:val="0096490B"/>
    <w:rsid w:val="00964CFF"/>
    <w:rsid w:val="00965140"/>
    <w:rsid w:val="00965F1C"/>
    <w:rsid w:val="00966AB5"/>
    <w:rsid w:val="00967BAC"/>
    <w:rsid w:val="009708D1"/>
    <w:rsid w:val="0097099A"/>
    <w:rsid w:val="009709E9"/>
    <w:rsid w:val="00970A33"/>
    <w:rsid w:val="00971037"/>
    <w:rsid w:val="00971731"/>
    <w:rsid w:val="00971808"/>
    <w:rsid w:val="00971DEA"/>
    <w:rsid w:val="00972360"/>
    <w:rsid w:val="0097276B"/>
    <w:rsid w:val="009734BE"/>
    <w:rsid w:val="00973984"/>
    <w:rsid w:val="00973E97"/>
    <w:rsid w:val="0097400E"/>
    <w:rsid w:val="00974177"/>
    <w:rsid w:val="00974901"/>
    <w:rsid w:val="00974941"/>
    <w:rsid w:val="0097662D"/>
    <w:rsid w:val="00977B6F"/>
    <w:rsid w:val="00977C27"/>
    <w:rsid w:val="00982577"/>
    <w:rsid w:val="00984C0C"/>
    <w:rsid w:val="00985700"/>
    <w:rsid w:val="0098762D"/>
    <w:rsid w:val="00987A4A"/>
    <w:rsid w:val="00987E02"/>
    <w:rsid w:val="009903D0"/>
    <w:rsid w:val="00990478"/>
    <w:rsid w:val="0099071D"/>
    <w:rsid w:val="009916EE"/>
    <w:rsid w:val="00991F34"/>
    <w:rsid w:val="00992139"/>
    <w:rsid w:val="00992552"/>
    <w:rsid w:val="00992F45"/>
    <w:rsid w:val="009937B1"/>
    <w:rsid w:val="00995AE1"/>
    <w:rsid w:val="00995C39"/>
    <w:rsid w:val="009965DB"/>
    <w:rsid w:val="00996B96"/>
    <w:rsid w:val="00996FA7"/>
    <w:rsid w:val="00997912"/>
    <w:rsid w:val="009A0B9F"/>
    <w:rsid w:val="009A1687"/>
    <w:rsid w:val="009A1715"/>
    <w:rsid w:val="009A1AEF"/>
    <w:rsid w:val="009A3077"/>
    <w:rsid w:val="009A45F7"/>
    <w:rsid w:val="009A50A4"/>
    <w:rsid w:val="009A5D9A"/>
    <w:rsid w:val="009A63FE"/>
    <w:rsid w:val="009A6706"/>
    <w:rsid w:val="009A6F23"/>
    <w:rsid w:val="009A782C"/>
    <w:rsid w:val="009A790C"/>
    <w:rsid w:val="009A7CE6"/>
    <w:rsid w:val="009B0200"/>
    <w:rsid w:val="009B1074"/>
    <w:rsid w:val="009B1334"/>
    <w:rsid w:val="009B1411"/>
    <w:rsid w:val="009B191F"/>
    <w:rsid w:val="009B1AAF"/>
    <w:rsid w:val="009B295F"/>
    <w:rsid w:val="009B35CF"/>
    <w:rsid w:val="009B3B8F"/>
    <w:rsid w:val="009B3EDE"/>
    <w:rsid w:val="009B52F9"/>
    <w:rsid w:val="009B5764"/>
    <w:rsid w:val="009B6311"/>
    <w:rsid w:val="009B6C52"/>
    <w:rsid w:val="009B73C6"/>
    <w:rsid w:val="009B7B7F"/>
    <w:rsid w:val="009B7CAC"/>
    <w:rsid w:val="009C16FB"/>
    <w:rsid w:val="009C1788"/>
    <w:rsid w:val="009C41FC"/>
    <w:rsid w:val="009C5321"/>
    <w:rsid w:val="009C56E5"/>
    <w:rsid w:val="009C5BA1"/>
    <w:rsid w:val="009C62AB"/>
    <w:rsid w:val="009C62B0"/>
    <w:rsid w:val="009C66B6"/>
    <w:rsid w:val="009C693C"/>
    <w:rsid w:val="009C77EB"/>
    <w:rsid w:val="009C7E9F"/>
    <w:rsid w:val="009D0167"/>
    <w:rsid w:val="009D016F"/>
    <w:rsid w:val="009D0A15"/>
    <w:rsid w:val="009D1902"/>
    <w:rsid w:val="009D2E59"/>
    <w:rsid w:val="009D346A"/>
    <w:rsid w:val="009D397C"/>
    <w:rsid w:val="009D41A5"/>
    <w:rsid w:val="009D4B13"/>
    <w:rsid w:val="009D506D"/>
    <w:rsid w:val="009D5116"/>
    <w:rsid w:val="009D522B"/>
    <w:rsid w:val="009D622B"/>
    <w:rsid w:val="009D634C"/>
    <w:rsid w:val="009D656A"/>
    <w:rsid w:val="009D68E5"/>
    <w:rsid w:val="009D691D"/>
    <w:rsid w:val="009D7D97"/>
    <w:rsid w:val="009E0707"/>
    <w:rsid w:val="009E1833"/>
    <w:rsid w:val="009E22BF"/>
    <w:rsid w:val="009E2461"/>
    <w:rsid w:val="009E33B3"/>
    <w:rsid w:val="009E3FD0"/>
    <w:rsid w:val="009E572C"/>
    <w:rsid w:val="009E59C5"/>
    <w:rsid w:val="009E5D41"/>
    <w:rsid w:val="009E62B0"/>
    <w:rsid w:val="009E6495"/>
    <w:rsid w:val="009E7649"/>
    <w:rsid w:val="009F093D"/>
    <w:rsid w:val="009F0B2F"/>
    <w:rsid w:val="009F0F27"/>
    <w:rsid w:val="009F1677"/>
    <w:rsid w:val="009F206B"/>
    <w:rsid w:val="009F233E"/>
    <w:rsid w:val="009F32AB"/>
    <w:rsid w:val="009F372F"/>
    <w:rsid w:val="009F5367"/>
    <w:rsid w:val="009F55FA"/>
    <w:rsid w:val="009F56D4"/>
    <w:rsid w:val="009F59E4"/>
    <w:rsid w:val="009F6177"/>
    <w:rsid w:val="009F7CA2"/>
    <w:rsid w:val="00A01A25"/>
    <w:rsid w:val="00A02363"/>
    <w:rsid w:val="00A02404"/>
    <w:rsid w:val="00A0265F"/>
    <w:rsid w:val="00A0380A"/>
    <w:rsid w:val="00A03899"/>
    <w:rsid w:val="00A03D45"/>
    <w:rsid w:val="00A03DA7"/>
    <w:rsid w:val="00A04072"/>
    <w:rsid w:val="00A0409D"/>
    <w:rsid w:val="00A04208"/>
    <w:rsid w:val="00A04E8E"/>
    <w:rsid w:val="00A058F3"/>
    <w:rsid w:val="00A06461"/>
    <w:rsid w:val="00A10AFD"/>
    <w:rsid w:val="00A11AD4"/>
    <w:rsid w:val="00A1218F"/>
    <w:rsid w:val="00A1471B"/>
    <w:rsid w:val="00A14A28"/>
    <w:rsid w:val="00A15A8B"/>
    <w:rsid w:val="00A163E6"/>
    <w:rsid w:val="00A16932"/>
    <w:rsid w:val="00A16BCC"/>
    <w:rsid w:val="00A17952"/>
    <w:rsid w:val="00A17D00"/>
    <w:rsid w:val="00A20CD5"/>
    <w:rsid w:val="00A214E7"/>
    <w:rsid w:val="00A215F4"/>
    <w:rsid w:val="00A21A34"/>
    <w:rsid w:val="00A22D79"/>
    <w:rsid w:val="00A231C1"/>
    <w:rsid w:val="00A23306"/>
    <w:rsid w:val="00A23910"/>
    <w:rsid w:val="00A23D06"/>
    <w:rsid w:val="00A23FFF"/>
    <w:rsid w:val="00A24BDE"/>
    <w:rsid w:val="00A24C92"/>
    <w:rsid w:val="00A25120"/>
    <w:rsid w:val="00A25B89"/>
    <w:rsid w:val="00A25BA7"/>
    <w:rsid w:val="00A26ED6"/>
    <w:rsid w:val="00A305B6"/>
    <w:rsid w:val="00A30E4C"/>
    <w:rsid w:val="00A315B4"/>
    <w:rsid w:val="00A322DC"/>
    <w:rsid w:val="00A32E35"/>
    <w:rsid w:val="00A33531"/>
    <w:rsid w:val="00A33CC2"/>
    <w:rsid w:val="00A34134"/>
    <w:rsid w:val="00A34375"/>
    <w:rsid w:val="00A34779"/>
    <w:rsid w:val="00A34876"/>
    <w:rsid w:val="00A35F59"/>
    <w:rsid w:val="00A36E7C"/>
    <w:rsid w:val="00A37E69"/>
    <w:rsid w:val="00A40F59"/>
    <w:rsid w:val="00A40FB2"/>
    <w:rsid w:val="00A413F3"/>
    <w:rsid w:val="00A424C7"/>
    <w:rsid w:val="00A424F8"/>
    <w:rsid w:val="00A427A4"/>
    <w:rsid w:val="00A43054"/>
    <w:rsid w:val="00A43103"/>
    <w:rsid w:val="00A43226"/>
    <w:rsid w:val="00A432F7"/>
    <w:rsid w:val="00A434FC"/>
    <w:rsid w:val="00A43586"/>
    <w:rsid w:val="00A43A20"/>
    <w:rsid w:val="00A441F7"/>
    <w:rsid w:val="00A44507"/>
    <w:rsid w:val="00A460DD"/>
    <w:rsid w:val="00A46F9A"/>
    <w:rsid w:val="00A46FB1"/>
    <w:rsid w:val="00A50885"/>
    <w:rsid w:val="00A50BDD"/>
    <w:rsid w:val="00A50C0E"/>
    <w:rsid w:val="00A5115D"/>
    <w:rsid w:val="00A511D9"/>
    <w:rsid w:val="00A51904"/>
    <w:rsid w:val="00A51931"/>
    <w:rsid w:val="00A5194F"/>
    <w:rsid w:val="00A519F7"/>
    <w:rsid w:val="00A522D3"/>
    <w:rsid w:val="00A52B16"/>
    <w:rsid w:val="00A52C42"/>
    <w:rsid w:val="00A52E51"/>
    <w:rsid w:val="00A537DA"/>
    <w:rsid w:val="00A541F6"/>
    <w:rsid w:val="00A54558"/>
    <w:rsid w:val="00A54869"/>
    <w:rsid w:val="00A550CB"/>
    <w:rsid w:val="00A55670"/>
    <w:rsid w:val="00A56423"/>
    <w:rsid w:val="00A564B8"/>
    <w:rsid w:val="00A56E35"/>
    <w:rsid w:val="00A56EC7"/>
    <w:rsid w:val="00A56F76"/>
    <w:rsid w:val="00A577B6"/>
    <w:rsid w:val="00A577EC"/>
    <w:rsid w:val="00A6036B"/>
    <w:rsid w:val="00A607C1"/>
    <w:rsid w:val="00A60D14"/>
    <w:rsid w:val="00A61FDC"/>
    <w:rsid w:val="00A6242E"/>
    <w:rsid w:val="00A62F6D"/>
    <w:rsid w:val="00A63437"/>
    <w:rsid w:val="00A63B5C"/>
    <w:rsid w:val="00A64B72"/>
    <w:rsid w:val="00A64C73"/>
    <w:rsid w:val="00A6511E"/>
    <w:rsid w:val="00A66434"/>
    <w:rsid w:val="00A6643B"/>
    <w:rsid w:val="00A66A5B"/>
    <w:rsid w:val="00A66D0B"/>
    <w:rsid w:val="00A66DDB"/>
    <w:rsid w:val="00A670B4"/>
    <w:rsid w:val="00A6770C"/>
    <w:rsid w:val="00A6798E"/>
    <w:rsid w:val="00A67B0A"/>
    <w:rsid w:val="00A70C25"/>
    <w:rsid w:val="00A714E5"/>
    <w:rsid w:val="00A73CC8"/>
    <w:rsid w:val="00A73CD7"/>
    <w:rsid w:val="00A73DFA"/>
    <w:rsid w:val="00A744A6"/>
    <w:rsid w:val="00A76E93"/>
    <w:rsid w:val="00A776E7"/>
    <w:rsid w:val="00A802B3"/>
    <w:rsid w:val="00A80479"/>
    <w:rsid w:val="00A8068A"/>
    <w:rsid w:val="00A806DD"/>
    <w:rsid w:val="00A8142B"/>
    <w:rsid w:val="00A82FC2"/>
    <w:rsid w:val="00A83335"/>
    <w:rsid w:val="00A83ABF"/>
    <w:rsid w:val="00A846EC"/>
    <w:rsid w:val="00A8490A"/>
    <w:rsid w:val="00A8519B"/>
    <w:rsid w:val="00A87876"/>
    <w:rsid w:val="00A87AB1"/>
    <w:rsid w:val="00A901AE"/>
    <w:rsid w:val="00A91218"/>
    <w:rsid w:val="00A916E2"/>
    <w:rsid w:val="00A91DAE"/>
    <w:rsid w:val="00A92DA0"/>
    <w:rsid w:val="00A93263"/>
    <w:rsid w:val="00A937D6"/>
    <w:rsid w:val="00A94431"/>
    <w:rsid w:val="00A95195"/>
    <w:rsid w:val="00A95B51"/>
    <w:rsid w:val="00A9643C"/>
    <w:rsid w:val="00A9661A"/>
    <w:rsid w:val="00A96D50"/>
    <w:rsid w:val="00A96D5E"/>
    <w:rsid w:val="00AA0659"/>
    <w:rsid w:val="00AA0D2F"/>
    <w:rsid w:val="00AA0D6C"/>
    <w:rsid w:val="00AA2296"/>
    <w:rsid w:val="00AA2599"/>
    <w:rsid w:val="00AA2948"/>
    <w:rsid w:val="00AA2FAA"/>
    <w:rsid w:val="00AA35F0"/>
    <w:rsid w:val="00AA3D63"/>
    <w:rsid w:val="00AA3DCE"/>
    <w:rsid w:val="00AA3E80"/>
    <w:rsid w:val="00AA45B1"/>
    <w:rsid w:val="00AA4D97"/>
    <w:rsid w:val="00AA4DAD"/>
    <w:rsid w:val="00AA4FA5"/>
    <w:rsid w:val="00AA5665"/>
    <w:rsid w:val="00AA5908"/>
    <w:rsid w:val="00AA6BC4"/>
    <w:rsid w:val="00AA78A2"/>
    <w:rsid w:val="00AA7FC7"/>
    <w:rsid w:val="00AB0C9C"/>
    <w:rsid w:val="00AB0D4D"/>
    <w:rsid w:val="00AB1460"/>
    <w:rsid w:val="00AB17AF"/>
    <w:rsid w:val="00AB1929"/>
    <w:rsid w:val="00AB1BB1"/>
    <w:rsid w:val="00AB2B81"/>
    <w:rsid w:val="00AB2BA0"/>
    <w:rsid w:val="00AB40D3"/>
    <w:rsid w:val="00AB4DD9"/>
    <w:rsid w:val="00AB5793"/>
    <w:rsid w:val="00AB5940"/>
    <w:rsid w:val="00AB68D4"/>
    <w:rsid w:val="00AB70A8"/>
    <w:rsid w:val="00AC135B"/>
    <w:rsid w:val="00AC15E2"/>
    <w:rsid w:val="00AC1954"/>
    <w:rsid w:val="00AC1975"/>
    <w:rsid w:val="00AC1CA2"/>
    <w:rsid w:val="00AC2108"/>
    <w:rsid w:val="00AC3870"/>
    <w:rsid w:val="00AC45A8"/>
    <w:rsid w:val="00AC66CF"/>
    <w:rsid w:val="00AC6763"/>
    <w:rsid w:val="00AC6C60"/>
    <w:rsid w:val="00AC6FC1"/>
    <w:rsid w:val="00AC7551"/>
    <w:rsid w:val="00AD02C8"/>
    <w:rsid w:val="00AD048B"/>
    <w:rsid w:val="00AD0829"/>
    <w:rsid w:val="00AD1088"/>
    <w:rsid w:val="00AD1776"/>
    <w:rsid w:val="00AD250F"/>
    <w:rsid w:val="00AD25A0"/>
    <w:rsid w:val="00AD27EF"/>
    <w:rsid w:val="00AD303C"/>
    <w:rsid w:val="00AD3499"/>
    <w:rsid w:val="00AD3634"/>
    <w:rsid w:val="00AD3B82"/>
    <w:rsid w:val="00AD3C59"/>
    <w:rsid w:val="00AD41EC"/>
    <w:rsid w:val="00AD4B35"/>
    <w:rsid w:val="00AD5A5F"/>
    <w:rsid w:val="00AD5C0C"/>
    <w:rsid w:val="00AD5E4A"/>
    <w:rsid w:val="00AD642F"/>
    <w:rsid w:val="00AD654D"/>
    <w:rsid w:val="00AD73D7"/>
    <w:rsid w:val="00AD73FE"/>
    <w:rsid w:val="00AD7A3F"/>
    <w:rsid w:val="00AD7C8C"/>
    <w:rsid w:val="00AD7F9B"/>
    <w:rsid w:val="00AE066F"/>
    <w:rsid w:val="00AE0836"/>
    <w:rsid w:val="00AE0AD8"/>
    <w:rsid w:val="00AE0C30"/>
    <w:rsid w:val="00AE17B8"/>
    <w:rsid w:val="00AE2353"/>
    <w:rsid w:val="00AE2831"/>
    <w:rsid w:val="00AE2A20"/>
    <w:rsid w:val="00AE3CE8"/>
    <w:rsid w:val="00AE43BB"/>
    <w:rsid w:val="00AE524F"/>
    <w:rsid w:val="00AE57EB"/>
    <w:rsid w:val="00AE5FE1"/>
    <w:rsid w:val="00AE6769"/>
    <w:rsid w:val="00AE6DF8"/>
    <w:rsid w:val="00AE702E"/>
    <w:rsid w:val="00AE75A0"/>
    <w:rsid w:val="00AF072A"/>
    <w:rsid w:val="00AF1EE9"/>
    <w:rsid w:val="00AF20CE"/>
    <w:rsid w:val="00AF2270"/>
    <w:rsid w:val="00AF2893"/>
    <w:rsid w:val="00AF2EF1"/>
    <w:rsid w:val="00AF32EC"/>
    <w:rsid w:val="00AF4EBA"/>
    <w:rsid w:val="00AF5074"/>
    <w:rsid w:val="00AF5637"/>
    <w:rsid w:val="00AF6061"/>
    <w:rsid w:val="00AF67E1"/>
    <w:rsid w:val="00AF7744"/>
    <w:rsid w:val="00B003C5"/>
    <w:rsid w:val="00B00739"/>
    <w:rsid w:val="00B00933"/>
    <w:rsid w:val="00B0191B"/>
    <w:rsid w:val="00B03AD3"/>
    <w:rsid w:val="00B03ADE"/>
    <w:rsid w:val="00B043D8"/>
    <w:rsid w:val="00B049CC"/>
    <w:rsid w:val="00B06CBD"/>
    <w:rsid w:val="00B06D25"/>
    <w:rsid w:val="00B06DF8"/>
    <w:rsid w:val="00B07909"/>
    <w:rsid w:val="00B106CC"/>
    <w:rsid w:val="00B107AA"/>
    <w:rsid w:val="00B10B59"/>
    <w:rsid w:val="00B11532"/>
    <w:rsid w:val="00B13121"/>
    <w:rsid w:val="00B14B2C"/>
    <w:rsid w:val="00B14FC1"/>
    <w:rsid w:val="00B1549B"/>
    <w:rsid w:val="00B155A1"/>
    <w:rsid w:val="00B171C5"/>
    <w:rsid w:val="00B17AB4"/>
    <w:rsid w:val="00B2103B"/>
    <w:rsid w:val="00B213BA"/>
    <w:rsid w:val="00B2147C"/>
    <w:rsid w:val="00B21A04"/>
    <w:rsid w:val="00B21CFB"/>
    <w:rsid w:val="00B224D5"/>
    <w:rsid w:val="00B23094"/>
    <w:rsid w:val="00B2334D"/>
    <w:rsid w:val="00B2335A"/>
    <w:rsid w:val="00B23A80"/>
    <w:rsid w:val="00B23F4E"/>
    <w:rsid w:val="00B2422F"/>
    <w:rsid w:val="00B24781"/>
    <w:rsid w:val="00B24DAE"/>
    <w:rsid w:val="00B24EF9"/>
    <w:rsid w:val="00B24FE3"/>
    <w:rsid w:val="00B251B5"/>
    <w:rsid w:val="00B2520E"/>
    <w:rsid w:val="00B25387"/>
    <w:rsid w:val="00B26EC0"/>
    <w:rsid w:val="00B27559"/>
    <w:rsid w:val="00B2768E"/>
    <w:rsid w:val="00B27E9D"/>
    <w:rsid w:val="00B3063C"/>
    <w:rsid w:val="00B30FA3"/>
    <w:rsid w:val="00B31AB0"/>
    <w:rsid w:val="00B31AE7"/>
    <w:rsid w:val="00B31C3D"/>
    <w:rsid w:val="00B31DFE"/>
    <w:rsid w:val="00B32896"/>
    <w:rsid w:val="00B32B57"/>
    <w:rsid w:val="00B33280"/>
    <w:rsid w:val="00B34290"/>
    <w:rsid w:val="00B34B58"/>
    <w:rsid w:val="00B34C36"/>
    <w:rsid w:val="00B35A04"/>
    <w:rsid w:val="00B35B7E"/>
    <w:rsid w:val="00B35B9A"/>
    <w:rsid w:val="00B35BBB"/>
    <w:rsid w:val="00B35C83"/>
    <w:rsid w:val="00B36098"/>
    <w:rsid w:val="00B36884"/>
    <w:rsid w:val="00B36C52"/>
    <w:rsid w:val="00B37A36"/>
    <w:rsid w:val="00B40421"/>
    <w:rsid w:val="00B4051D"/>
    <w:rsid w:val="00B40706"/>
    <w:rsid w:val="00B40B8B"/>
    <w:rsid w:val="00B417D0"/>
    <w:rsid w:val="00B41C32"/>
    <w:rsid w:val="00B43269"/>
    <w:rsid w:val="00B43D63"/>
    <w:rsid w:val="00B43ED8"/>
    <w:rsid w:val="00B44184"/>
    <w:rsid w:val="00B4425D"/>
    <w:rsid w:val="00B4535F"/>
    <w:rsid w:val="00B45D6C"/>
    <w:rsid w:val="00B463F1"/>
    <w:rsid w:val="00B46AE2"/>
    <w:rsid w:val="00B46EBF"/>
    <w:rsid w:val="00B47091"/>
    <w:rsid w:val="00B47294"/>
    <w:rsid w:val="00B475AF"/>
    <w:rsid w:val="00B47BA6"/>
    <w:rsid w:val="00B50844"/>
    <w:rsid w:val="00B50C2E"/>
    <w:rsid w:val="00B51F83"/>
    <w:rsid w:val="00B52374"/>
    <w:rsid w:val="00B5362D"/>
    <w:rsid w:val="00B539C2"/>
    <w:rsid w:val="00B54E01"/>
    <w:rsid w:val="00B55234"/>
    <w:rsid w:val="00B55381"/>
    <w:rsid w:val="00B55927"/>
    <w:rsid w:val="00B55BD8"/>
    <w:rsid w:val="00B55EF5"/>
    <w:rsid w:val="00B570CB"/>
    <w:rsid w:val="00B570FB"/>
    <w:rsid w:val="00B5778A"/>
    <w:rsid w:val="00B608F1"/>
    <w:rsid w:val="00B60E78"/>
    <w:rsid w:val="00B61A4D"/>
    <w:rsid w:val="00B62CA1"/>
    <w:rsid w:val="00B632CC"/>
    <w:rsid w:val="00B635F3"/>
    <w:rsid w:val="00B635F4"/>
    <w:rsid w:val="00B63745"/>
    <w:rsid w:val="00B64101"/>
    <w:rsid w:val="00B64232"/>
    <w:rsid w:val="00B6470D"/>
    <w:rsid w:val="00B66059"/>
    <w:rsid w:val="00B66CB1"/>
    <w:rsid w:val="00B6718D"/>
    <w:rsid w:val="00B7048C"/>
    <w:rsid w:val="00B70577"/>
    <w:rsid w:val="00B70F61"/>
    <w:rsid w:val="00B7134A"/>
    <w:rsid w:val="00B71D50"/>
    <w:rsid w:val="00B7272D"/>
    <w:rsid w:val="00B73520"/>
    <w:rsid w:val="00B742C5"/>
    <w:rsid w:val="00B748E0"/>
    <w:rsid w:val="00B74CE0"/>
    <w:rsid w:val="00B7511E"/>
    <w:rsid w:val="00B759E9"/>
    <w:rsid w:val="00B76C9A"/>
    <w:rsid w:val="00B77182"/>
    <w:rsid w:val="00B77EB1"/>
    <w:rsid w:val="00B805F4"/>
    <w:rsid w:val="00B80C7D"/>
    <w:rsid w:val="00B815CD"/>
    <w:rsid w:val="00B81E88"/>
    <w:rsid w:val="00B8229E"/>
    <w:rsid w:val="00B8345C"/>
    <w:rsid w:val="00B84099"/>
    <w:rsid w:val="00B84B55"/>
    <w:rsid w:val="00B84D78"/>
    <w:rsid w:val="00B84D81"/>
    <w:rsid w:val="00B84D99"/>
    <w:rsid w:val="00B84E6D"/>
    <w:rsid w:val="00B84E80"/>
    <w:rsid w:val="00B85314"/>
    <w:rsid w:val="00B85415"/>
    <w:rsid w:val="00B85859"/>
    <w:rsid w:val="00B85B32"/>
    <w:rsid w:val="00B8668F"/>
    <w:rsid w:val="00B86817"/>
    <w:rsid w:val="00B873F1"/>
    <w:rsid w:val="00B902A3"/>
    <w:rsid w:val="00B90703"/>
    <w:rsid w:val="00B908FF"/>
    <w:rsid w:val="00B91CD6"/>
    <w:rsid w:val="00B928AB"/>
    <w:rsid w:val="00B92DB5"/>
    <w:rsid w:val="00B938A5"/>
    <w:rsid w:val="00B938F8"/>
    <w:rsid w:val="00B95271"/>
    <w:rsid w:val="00B95977"/>
    <w:rsid w:val="00B95CD2"/>
    <w:rsid w:val="00B95D39"/>
    <w:rsid w:val="00B961F6"/>
    <w:rsid w:val="00B96592"/>
    <w:rsid w:val="00B96A7D"/>
    <w:rsid w:val="00B97097"/>
    <w:rsid w:val="00B971FB"/>
    <w:rsid w:val="00B97CD1"/>
    <w:rsid w:val="00B97F81"/>
    <w:rsid w:val="00BA0527"/>
    <w:rsid w:val="00BA098B"/>
    <w:rsid w:val="00BA19DD"/>
    <w:rsid w:val="00BA1B54"/>
    <w:rsid w:val="00BA300F"/>
    <w:rsid w:val="00BA30E4"/>
    <w:rsid w:val="00BA3C99"/>
    <w:rsid w:val="00BA3D8E"/>
    <w:rsid w:val="00BA47C4"/>
    <w:rsid w:val="00BA490F"/>
    <w:rsid w:val="00BA4CFD"/>
    <w:rsid w:val="00BA4D72"/>
    <w:rsid w:val="00BA4EF0"/>
    <w:rsid w:val="00BA5269"/>
    <w:rsid w:val="00BA5737"/>
    <w:rsid w:val="00BA5FC8"/>
    <w:rsid w:val="00BA6A09"/>
    <w:rsid w:val="00BA6B0D"/>
    <w:rsid w:val="00BA6CAD"/>
    <w:rsid w:val="00BA6DEA"/>
    <w:rsid w:val="00BA78F2"/>
    <w:rsid w:val="00BA78FA"/>
    <w:rsid w:val="00BA798C"/>
    <w:rsid w:val="00BA7EFB"/>
    <w:rsid w:val="00BB0140"/>
    <w:rsid w:val="00BB0695"/>
    <w:rsid w:val="00BB1C63"/>
    <w:rsid w:val="00BB2D4A"/>
    <w:rsid w:val="00BB2E10"/>
    <w:rsid w:val="00BB46BE"/>
    <w:rsid w:val="00BB47DC"/>
    <w:rsid w:val="00BB58F8"/>
    <w:rsid w:val="00BB5951"/>
    <w:rsid w:val="00BB65F3"/>
    <w:rsid w:val="00BB72AA"/>
    <w:rsid w:val="00BB72F2"/>
    <w:rsid w:val="00BC121A"/>
    <w:rsid w:val="00BC148B"/>
    <w:rsid w:val="00BC2300"/>
    <w:rsid w:val="00BC308A"/>
    <w:rsid w:val="00BC3A03"/>
    <w:rsid w:val="00BC3C9D"/>
    <w:rsid w:val="00BC44C5"/>
    <w:rsid w:val="00BC4540"/>
    <w:rsid w:val="00BC56C5"/>
    <w:rsid w:val="00BC5C67"/>
    <w:rsid w:val="00BC6351"/>
    <w:rsid w:val="00BC70BF"/>
    <w:rsid w:val="00BC7E90"/>
    <w:rsid w:val="00BD0D4E"/>
    <w:rsid w:val="00BD266A"/>
    <w:rsid w:val="00BD27ED"/>
    <w:rsid w:val="00BD30B1"/>
    <w:rsid w:val="00BD3BA8"/>
    <w:rsid w:val="00BD445E"/>
    <w:rsid w:val="00BD47AC"/>
    <w:rsid w:val="00BD592C"/>
    <w:rsid w:val="00BD5F8D"/>
    <w:rsid w:val="00BD651D"/>
    <w:rsid w:val="00BD79DC"/>
    <w:rsid w:val="00BD7C1D"/>
    <w:rsid w:val="00BE124F"/>
    <w:rsid w:val="00BE1A2D"/>
    <w:rsid w:val="00BE1E6C"/>
    <w:rsid w:val="00BE1F58"/>
    <w:rsid w:val="00BE2943"/>
    <w:rsid w:val="00BE2F36"/>
    <w:rsid w:val="00BE3CAF"/>
    <w:rsid w:val="00BE3E5B"/>
    <w:rsid w:val="00BE4783"/>
    <w:rsid w:val="00BE52A0"/>
    <w:rsid w:val="00BE5851"/>
    <w:rsid w:val="00BE5F19"/>
    <w:rsid w:val="00BE6463"/>
    <w:rsid w:val="00BE6970"/>
    <w:rsid w:val="00BF08A4"/>
    <w:rsid w:val="00BF0D01"/>
    <w:rsid w:val="00BF0D92"/>
    <w:rsid w:val="00BF0E3D"/>
    <w:rsid w:val="00BF14D5"/>
    <w:rsid w:val="00BF1F0A"/>
    <w:rsid w:val="00BF2A60"/>
    <w:rsid w:val="00BF330B"/>
    <w:rsid w:val="00BF34DB"/>
    <w:rsid w:val="00BF4024"/>
    <w:rsid w:val="00BF46CD"/>
    <w:rsid w:val="00BF58B2"/>
    <w:rsid w:val="00BF5CAC"/>
    <w:rsid w:val="00BF6107"/>
    <w:rsid w:val="00BF7024"/>
    <w:rsid w:val="00BF7698"/>
    <w:rsid w:val="00C01024"/>
    <w:rsid w:val="00C017B1"/>
    <w:rsid w:val="00C01CF1"/>
    <w:rsid w:val="00C025E9"/>
    <w:rsid w:val="00C02A5A"/>
    <w:rsid w:val="00C02C18"/>
    <w:rsid w:val="00C02F38"/>
    <w:rsid w:val="00C03213"/>
    <w:rsid w:val="00C038B7"/>
    <w:rsid w:val="00C041DE"/>
    <w:rsid w:val="00C0484E"/>
    <w:rsid w:val="00C048D6"/>
    <w:rsid w:val="00C04B3B"/>
    <w:rsid w:val="00C05335"/>
    <w:rsid w:val="00C061E2"/>
    <w:rsid w:val="00C0640D"/>
    <w:rsid w:val="00C0791C"/>
    <w:rsid w:val="00C101BE"/>
    <w:rsid w:val="00C10FEF"/>
    <w:rsid w:val="00C11172"/>
    <w:rsid w:val="00C113BD"/>
    <w:rsid w:val="00C114D6"/>
    <w:rsid w:val="00C12D4B"/>
    <w:rsid w:val="00C14B35"/>
    <w:rsid w:val="00C16139"/>
    <w:rsid w:val="00C17281"/>
    <w:rsid w:val="00C176DD"/>
    <w:rsid w:val="00C2013C"/>
    <w:rsid w:val="00C2220E"/>
    <w:rsid w:val="00C227D0"/>
    <w:rsid w:val="00C22820"/>
    <w:rsid w:val="00C22AE3"/>
    <w:rsid w:val="00C22B37"/>
    <w:rsid w:val="00C2312C"/>
    <w:rsid w:val="00C23F8B"/>
    <w:rsid w:val="00C241F3"/>
    <w:rsid w:val="00C25344"/>
    <w:rsid w:val="00C26006"/>
    <w:rsid w:val="00C26077"/>
    <w:rsid w:val="00C262CA"/>
    <w:rsid w:val="00C27798"/>
    <w:rsid w:val="00C27A56"/>
    <w:rsid w:val="00C27B26"/>
    <w:rsid w:val="00C27E19"/>
    <w:rsid w:val="00C301D7"/>
    <w:rsid w:val="00C31578"/>
    <w:rsid w:val="00C3178B"/>
    <w:rsid w:val="00C31BE8"/>
    <w:rsid w:val="00C31C52"/>
    <w:rsid w:val="00C32050"/>
    <w:rsid w:val="00C32455"/>
    <w:rsid w:val="00C33A74"/>
    <w:rsid w:val="00C33DBA"/>
    <w:rsid w:val="00C33F1E"/>
    <w:rsid w:val="00C3457C"/>
    <w:rsid w:val="00C347F6"/>
    <w:rsid w:val="00C35131"/>
    <w:rsid w:val="00C35337"/>
    <w:rsid w:val="00C35B35"/>
    <w:rsid w:val="00C35CC5"/>
    <w:rsid w:val="00C3630B"/>
    <w:rsid w:val="00C36399"/>
    <w:rsid w:val="00C3644B"/>
    <w:rsid w:val="00C400B9"/>
    <w:rsid w:val="00C40174"/>
    <w:rsid w:val="00C4023D"/>
    <w:rsid w:val="00C405FC"/>
    <w:rsid w:val="00C40A0A"/>
    <w:rsid w:val="00C41CC2"/>
    <w:rsid w:val="00C42C7D"/>
    <w:rsid w:val="00C43102"/>
    <w:rsid w:val="00C43E5F"/>
    <w:rsid w:val="00C43F95"/>
    <w:rsid w:val="00C444C1"/>
    <w:rsid w:val="00C45D41"/>
    <w:rsid w:val="00C46559"/>
    <w:rsid w:val="00C46BEB"/>
    <w:rsid w:val="00C501A3"/>
    <w:rsid w:val="00C5087A"/>
    <w:rsid w:val="00C5110D"/>
    <w:rsid w:val="00C51866"/>
    <w:rsid w:val="00C52608"/>
    <w:rsid w:val="00C52626"/>
    <w:rsid w:val="00C52852"/>
    <w:rsid w:val="00C529B3"/>
    <w:rsid w:val="00C52E56"/>
    <w:rsid w:val="00C5485D"/>
    <w:rsid w:val="00C56421"/>
    <w:rsid w:val="00C56D20"/>
    <w:rsid w:val="00C56F3C"/>
    <w:rsid w:val="00C577EA"/>
    <w:rsid w:val="00C57879"/>
    <w:rsid w:val="00C57894"/>
    <w:rsid w:val="00C6005E"/>
    <w:rsid w:val="00C60B75"/>
    <w:rsid w:val="00C6114F"/>
    <w:rsid w:val="00C615A1"/>
    <w:rsid w:val="00C61F8E"/>
    <w:rsid w:val="00C61F90"/>
    <w:rsid w:val="00C61FAD"/>
    <w:rsid w:val="00C626AE"/>
    <w:rsid w:val="00C62ABF"/>
    <w:rsid w:val="00C62DA9"/>
    <w:rsid w:val="00C6332A"/>
    <w:rsid w:val="00C63D77"/>
    <w:rsid w:val="00C64339"/>
    <w:rsid w:val="00C65C18"/>
    <w:rsid w:val="00C65C49"/>
    <w:rsid w:val="00C66AEC"/>
    <w:rsid w:val="00C66BF3"/>
    <w:rsid w:val="00C67A4C"/>
    <w:rsid w:val="00C67C32"/>
    <w:rsid w:val="00C67F78"/>
    <w:rsid w:val="00C718E7"/>
    <w:rsid w:val="00C72F57"/>
    <w:rsid w:val="00C7366B"/>
    <w:rsid w:val="00C73BBF"/>
    <w:rsid w:val="00C74644"/>
    <w:rsid w:val="00C74984"/>
    <w:rsid w:val="00C74D39"/>
    <w:rsid w:val="00C762E9"/>
    <w:rsid w:val="00C76803"/>
    <w:rsid w:val="00C80CED"/>
    <w:rsid w:val="00C812DD"/>
    <w:rsid w:val="00C81502"/>
    <w:rsid w:val="00C81854"/>
    <w:rsid w:val="00C81DDD"/>
    <w:rsid w:val="00C820F9"/>
    <w:rsid w:val="00C8550D"/>
    <w:rsid w:val="00C86695"/>
    <w:rsid w:val="00C8744D"/>
    <w:rsid w:val="00C879E9"/>
    <w:rsid w:val="00C87C79"/>
    <w:rsid w:val="00C90059"/>
    <w:rsid w:val="00C91434"/>
    <w:rsid w:val="00C9184D"/>
    <w:rsid w:val="00C923D7"/>
    <w:rsid w:val="00C92C54"/>
    <w:rsid w:val="00C949C5"/>
    <w:rsid w:val="00C949F4"/>
    <w:rsid w:val="00C94C7A"/>
    <w:rsid w:val="00C94F2C"/>
    <w:rsid w:val="00C951FA"/>
    <w:rsid w:val="00C955D0"/>
    <w:rsid w:val="00C9563F"/>
    <w:rsid w:val="00C95C3F"/>
    <w:rsid w:val="00C95E99"/>
    <w:rsid w:val="00C96042"/>
    <w:rsid w:val="00C97185"/>
    <w:rsid w:val="00C97998"/>
    <w:rsid w:val="00C97AE0"/>
    <w:rsid w:val="00CA076C"/>
    <w:rsid w:val="00CA1FDC"/>
    <w:rsid w:val="00CA206F"/>
    <w:rsid w:val="00CA2A39"/>
    <w:rsid w:val="00CA2F8C"/>
    <w:rsid w:val="00CA3358"/>
    <w:rsid w:val="00CA392D"/>
    <w:rsid w:val="00CA3ACE"/>
    <w:rsid w:val="00CA3C59"/>
    <w:rsid w:val="00CA404E"/>
    <w:rsid w:val="00CA4C90"/>
    <w:rsid w:val="00CA6784"/>
    <w:rsid w:val="00CA6808"/>
    <w:rsid w:val="00CA6BE0"/>
    <w:rsid w:val="00CA6FAF"/>
    <w:rsid w:val="00CA730F"/>
    <w:rsid w:val="00CA75C2"/>
    <w:rsid w:val="00CA7CBB"/>
    <w:rsid w:val="00CB2280"/>
    <w:rsid w:val="00CB2C5E"/>
    <w:rsid w:val="00CB2D8E"/>
    <w:rsid w:val="00CB387F"/>
    <w:rsid w:val="00CB4436"/>
    <w:rsid w:val="00CB4569"/>
    <w:rsid w:val="00CB4A12"/>
    <w:rsid w:val="00CB4EF0"/>
    <w:rsid w:val="00CB52A3"/>
    <w:rsid w:val="00CB59E7"/>
    <w:rsid w:val="00CB6671"/>
    <w:rsid w:val="00CB6C30"/>
    <w:rsid w:val="00CB7151"/>
    <w:rsid w:val="00CB7C67"/>
    <w:rsid w:val="00CC020F"/>
    <w:rsid w:val="00CC0F6C"/>
    <w:rsid w:val="00CC1F43"/>
    <w:rsid w:val="00CC33E8"/>
    <w:rsid w:val="00CC3CDF"/>
    <w:rsid w:val="00CC4457"/>
    <w:rsid w:val="00CC4D09"/>
    <w:rsid w:val="00CC532A"/>
    <w:rsid w:val="00CC5B0F"/>
    <w:rsid w:val="00CC5C53"/>
    <w:rsid w:val="00CC60FF"/>
    <w:rsid w:val="00CC6138"/>
    <w:rsid w:val="00CC668F"/>
    <w:rsid w:val="00CC6890"/>
    <w:rsid w:val="00CC6F22"/>
    <w:rsid w:val="00CC74F8"/>
    <w:rsid w:val="00CC783D"/>
    <w:rsid w:val="00CC7FE8"/>
    <w:rsid w:val="00CD076F"/>
    <w:rsid w:val="00CD08D1"/>
    <w:rsid w:val="00CD14FA"/>
    <w:rsid w:val="00CD16D6"/>
    <w:rsid w:val="00CD22C0"/>
    <w:rsid w:val="00CD2704"/>
    <w:rsid w:val="00CD2C02"/>
    <w:rsid w:val="00CD3CD9"/>
    <w:rsid w:val="00CD3F2E"/>
    <w:rsid w:val="00CD460A"/>
    <w:rsid w:val="00CD4A57"/>
    <w:rsid w:val="00CD4C53"/>
    <w:rsid w:val="00CD5BB4"/>
    <w:rsid w:val="00CD5C54"/>
    <w:rsid w:val="00CD64E9"/>
    <w:rsid w:val="00CD6592"/>
    <w:rsid w:val="00CD66B1"/>
    <w:rsid w:val="00CD7623"/>
    <w:rsid w:val="00CD7B92"/>
    <w:rsid w:val="00CD7C77"/>
    <w:rsid w:val="00CE0BA3"/>
    <w:rsid w:val="00CE2136"/>
    <w:rsid w:val="00CE3A9F"/>
    <w:rsid w:val="00CE3EAA"/>
    <w:rsid w:val="00CE49A6"/>
    <w:rsid w:val="00CE5581"/>
    <w:rsid w:val="00CE57CE"/>
    <w:rsid w:val="00CE585C"/>
    <w:rsid w:val="00CE5E1C"/>
    <w:rsid w:val="00CE5E9D"/>
    <w:rsid w:val="00CE65B4"/>
    <w:rsid w:val="00CF0C73"/>
    <w:rsid w:val="00CF0D52"/>
    <w:rsid w:val="00CF0F53"/>
    <w:rsid w:val="00CF2D58"/>
    <w:rsid w:val="00CF3A91"/>
    <w:rsid w:val="00CF4127"/>
    <w:rsid w:val="00CF44F6"/>
    <w:rsid w:val="00CF48D4"/>
    <w:rsid w:val="00CF6724"/>
    <w:rsid w:val="00CF76A9"/>
    <w:rsid w:val="00CF7CBF"/>
    <w:rsid w:val="00CF7F41"/>
    <w:rsid w:val="00D00209"/>
    <w:rsid w:val="00D00DEE"/>
    <w:rsid w:val="00D01CFD"/>
    <w:rsid w:val="00D0233F"/>
    <w:rsid w:val="00D02EF9"/>
    <w:rsid w:val="00D02FD1"/>
    <w:rsid w:val="00D03AC8"/>
    <w:rsid w:val="00D03BD2"/>
    <w:rsid w:val="00D03CD2"/>
    <w:rsid w:val="00D04036"/>
    <w:rsid w:val="00D048A6"/>
    <w:rsid w:val="00D04A96"/>
    <w:rsid w:val="00D04F21"/>
    <w:rsid w:val="00D0617B"/>
    <w:rsid w:val="00D076FC"/>
    <w:rsid w:val="00D1103F"/>
    <w:rsid w:val="00D1115D"/>
    <w:rsid w:val="00D11207"/>
    <w:rsid w:val="00D122A7"/>
    <w:rsid w:val="00D129D2"/>
    <w:rsid w:val="00D12C56"/>
    <w:rsid w:val="00D135C8"/>
    <w:rsid w:val="00D14587"/>
    <w:rsid w:val="00D15DD5"/>
    <w:rsid w:val="00D17656"/>
    <w:rsid w:val="00D1768C"/>
    <w:rsid w:val="00D200CC"/>
    <w:rsid w:val="00D20A2D"/>
    <w:rsid w:val="00D20DDE"/>
    <w:rsid w:val="00D2245D"/>
    <w:rsid w:val="00D22EF3"/>
    <w:rsid w:val="00D23824"/>
    <w:rsid w:val="00D24A87"/>
    <w:rsid w:val="00D25A15"/>
    <w:rsid w:val="00D2645A"/>
    <w:rsid w:val="00D279D8"/>
    <w:rsid w:val="00D30034"/>
    <w:rsid w:val="00D3040D"/>
    <w:rsid w:val="00D308B5"/>
    <w:rsid w:val="00D30E5C"/>
    <w:rsid w:val="00D316CB"/>
    <w:rsid w:val="00D31ADF"/>
    <w:rsid w:val="00D32E3C"/>
    <w:rsid w:val="00D33E6F"/>
    <w:rsid w:val="00D35337"/>
    <w:rsid w:val="00D355CD"/>
    <w:rsid w:val="00D35735"/>
    <w:rsid w:val="00D35C48"/>
    <w:rsid w:val="00D36878"/>
    <w:rsid w:val="00D37AC6"/>
    <w:rsid w:val="00D40D10"/>
    <w:rsid w:val="00D415D4"/>
    <w:rsid w:val="00D42023"/>
    <w:rsid w:val="00D42427"/>
    <w:rsid w:val="00D42864"/>
    <w:rsid w:val="00D4307C"/>
    <w:rsid w:val="00D43735"/>
    <w:rsid w:val="00D43927"/>
    <w:rsid w:val="00D43D30"/>
    <w:rsid w:val="00D45E7C"/>
    <w:rsid w:val="00D4689A"/>
    <w:rsid w:val="00D4778D"/>
    <w:rsid w:val="00D47F60"/>
    <w:rsid w:val="00D50383"/>
    <w:rsid w:val="00D52907"/>
    <w:rsid w:val="00D52C9B"/>
    <w:rsid w:val="00D53058"/>
    <w:rsid w:val="00D53CE9"/>
    <w:rsid w:val="00D53F41"/>
    <w:rsid w:val="00D5498D"/>
    <w:rsid w:val="00D54FFB"/>
    <w:rsid w:val="00D5633F"/>
    <w:rsid w:val="00D573C6"/>
    <w:rsid w:val="00D57788"/>
    <w:rsid w:val="00D600D0"/>
    <w:rsid w:val="00D6047A"/>
    <w:rsid w:val="00D60821"/>
    <w:rsid w:val="00D608E6"/>
    <w:rsid w:val="00D612AF"/>
    <w:rsid w:val="00D61654"/>
    <w:rsid w:val="00D61944"/>
    <w:rsid w:val="00D62515"/>
    <w:rsid w:val="00D62893"/>
    <w:rsid w:val="00D63381"/>
    <w:rsid w:val="00D634E0"/>
    <w:rsid w:val="00D635FE"/>
    <w:rsid w:val="00D643F0"/>
    <w:rsid w:val="00D64757"/>
    <w:rsid w:val="00D66061"/>
    <w:rsid w:val="00D66221"/>
    <w:rsid w:val="00D67AF8"/>
    <w:rsid w:val="00D67CA6"/>
    <w:rsid w:val="00D67F48"/>
    <w:rsid w:val="00D7155C"/>
    <w:rsid w:val="00D7254B"/>
    <w:rsid w:val="00D72938"/>
    <w:rsid w:val="00D72B6B"/>
    <w:rsid w:val="00D72EA4"/>
    <w:rsid w:val="00D730CB"/>
    <w:rsid w:val="00D7359F"/>
    <w:rsid w:val="00D7437D"/>
    <w:rsid w:val="00D7692B"/>
    <w:rsid w:val="00D76A20"/>
    <w:rsid w:val="00D76EFE"/>
    <w:rsid w:val="00D77411"/>
    <w:rsid w:val="00D8093A"/>
    <w:rsid w:val="00D8172A"/>
    <w:rsid w:val="00D81D27"/>
    <w:rsid w:val="00D82738"/>
    <w:rsid w:val="00D83085"/>
    <w:rsid w:val="00D839A8"/>
    <w:rsid w:val="00D839B6"/>
    <w:rsid w:val="00D83D13"/>
    <w:rsid w:val="00D84164"/>
    <w:rsid w:val="00D8444B"/>
    <w:rsid w:val="00D86D1B"/>
    <w:rsid w:val="00D8704F"/>
    <w:rsid w:val="00D87EC1"/>
    <w:rsid w:val="00D90006"/>
    <w:rsid w:val="00D9032F"/>
    <w:rsid w:val="00D903A5"/>
    <w:rsid w:val="00D91371"/>
    <w:rsid w:val="00D914A1"/>
    <w:rsid w:val="00D929E1"/>
    <w:rsid w:val="00D92FF6"/>
    <w:rsid w:val="00D9332E"/>
    <w:rsid w:val="00D93B9C"/>
    <w:rsid w:val="00D94366"/>
    <w:rsid w:val="00D943E8"/>
    <w:rsid w:val="00D95483"/>
    <w:rsid w:val="00D962F8"/>
    <w:rsid w:val="00D9688A"/>
    <w:rsid w:val="00D9688E"/>
    <w:rsid w:val="00D968C7"/>
    <w:rsid w:val="00D97D35"/>
    <w:rsid w:val="00D97D3D"/>
    <w:rsid w:val="00DA000D"/>
    <w:rsid w:val="00DA0CFC"/>
    <w:rsid w:val="00DA1C31"/>
    <w:rsid w:val="00DA2C99"/>
    <w:rsid w:val="00DA3580"/>
    <w:rsid w:val="00DA380F"/>
    <w:rsid w:val="00DA3B17"/>
    <w:rsid w:val="00DA4262"/>
    <w:rsid w:val="00DA620A"/>
    <w:rsid w:val="00DA7F4C"/>
    <w:rsid w:val="00DB0446"/>
    <w:rsid w:val="00DB0AB5"/>
    <w:rsid w:val="00DB0E58"/>
    <w:rsid w:val="00DB0FAC"/>
    <w:rsid w:val="00DB1352"/>
    <w:rsid w:val="00DB194E"/>
    <w:rsid w:val="00DB21BD"/>
    <w:rsid w:val="00DB2ECE"/>
    <w:rsid w:val="00DB36F2"/>
    <w:rsid w:val="00DB3CE1"/>
    <w:rsid w:val="00DB4FF4"/>
    <w:rsid w:val="00DB5FE0"/>
    <w:rsid w:val="00DB62C8"/>
    <w:rsid w:val="00DB6B36"/>
    <w:rsid w:val="00DB749F"/>
    <w:rsid w:val="00DB76D7"/>
    <w:rsid w:val="00DB7E87"/>
    <w:rsid w:val="00DB7FEE"/>
    <w:rsid w:val="00DC09B8"/>
    <w:rsid w:val="00DC1509"/>
    <w:rsid w:val="00DC1E04"/>
    <w:rsid w:val="00DC339D"/>
    <w:rsid w:val="00DC40DD"/>
    <w:rsid w:val="00DC5095"/>
    <w:rsid w:val="00DC517D"/>
    <w:rsid w:val="00DC5EF7"/>
    <w:rsid w:val="00DC6C74"/>
    <w:rsid w:val="00DC6F31"/>
    <w:rsid w:val="00DD0ED1"/>
    <w:rsid w:val="00DD18FA"/>
    <w:rsid w:val="00DD1CC1"/>
    <w:rsid w:val="00DD243C"/>
    <w:rsid w:val="00DD2BB7"/>
    <w:rsid w:val="00DD3C83"/>
    <w:rsid w:val="00DD448B"/>
    <w:rsid w:val="00DD4551"/>
    <w:rsid w:val="00DD46A1"/>
    <w:rsid w:val="00DD53DC"/>
    <w:rsid w:val="00DD546C"/>
    <w:rsid w:val="00DD5536"/>
    <w:rsid w:val="00DD63D7"/>
    <w:rsid w:val="00DD68B6"/>
    <w:rsid w:val="00DD68F3"/>
    <w:rsid w:val="00DD6A33"/>
    <w:rsid w:val="00DD7947"/>
    <w:rsid w:val="00DE053F"/>
    <w:rsid w:val="00DE0907"/>
    <w:rsid w:val="00DE1743"/>
    <w:rsid w:val="00DE1BA4"/>
    <w:rsid w:val="00DE1E7D"/>
    <w:rsid w:val="00DE2C6B"/>
    <w:rsid w:val="00DE2D0C"/>
    <w:rsid w:val="00DE2DFF"/>
    <w:rsid w:val="00DE3BC5"/>
    <w:rsid w:val="00DE4782"/>
    <w:rsid w:val="00DE52BF"/>
    <w:rsid w:val="00DE64EF"/>
    <w:rsid w:val="00DE6900"/>
    <w:rsid w:val="00DE6DA7"/>
    <w:rsid w:val="00DE70FB"/>
    <w:rsid w:val="00DE733E"/>
    <w:rsid w:val="00DE7D1B"/>
    <w:rsid w:val="00DE7D7B"/>
    <w:rsid w:val="00DF027D"/>
    <w:rsid w:val="00DF1294"/>
    <w:rsid w:val="00DF1695"/>
    <w:rsid w:val="00DF1D14"/>
    <w:rsid w:val="00DF2274"/>
    <w:rsid w:val="00DF301F"/>
    <w:rsid w:val="00DF3122"/>
    <w:rsid w:val="00DF3302"/>
    <w:rsid w:val="00DF36BA"/>
    <w:rsid w:val="00DF4995"/>
    <w:rsid w:val="00DF4E99"/>
    <w:rsid w:val="00DF521A"/>
    <w:rsid w:val="00DF6255"/>
    <w:rsid w:val="00DF6761"/>
    <w:rsid w:val="00DF6B1D"/>
    <w:rsid w:val="00DF76EA"/>
    <w:rsid w:val="00DF7BC1"/>
    <w:rsid w:val="00DF7DFA"/>
    <w:rsid w:val="00E007D2"/>
    <w:rsid w:val="00E00B19"/>
    <w:rsid w:val="00E00DAD"/>
    <w:rsid w:val="00E0126E"/>
    <w:rsid w:val="00E02C45"/>
    <w:rsid w:val="00E03336"/>
    <w:rsid w:val="00E04896"/>
    <w:rsid w:val="00E05983"/>
    <w:rsid w:val="00E076EC"/>
    <w:rsid w:val="00E0783B"/>
    <w:rsid w:val="00E07B1F"/>
    <w:rsid w:val="00E07D03"/>
    <w:rsid w:val="00E10AA8"/>
    <w:rsid w:val="00E10F94"/>
    <w:rsid w:val="00E12CAE"/>
    <w:rsid w:val="00E147A4"/>
    <w:rsid w:val="00E14B0F"/>
    <w:rsid w:val="00E14FAA"/>
    <w:rsid w:val="00E157BA"/>
    <w:rsid w:val="00E163D5"/>
    <w:rsid w:val="00E1703A"/>
    <w:rsid w:val="00E17B0E"/>
    <w:rsid w:val="00E205E5"/>
    <w:rsid w:val="00E2080F"/>
    <w:rsid w:val="00E208E0"/>
    <w:rsid w:val="00E20DAE"/>
    <w:rsid w:val="00E21178"/>
    <w:rsid w:val="00E21DA8"/>
    <w:rsid w:val="00E2347C"/>
    <w:rsid w:val="00E23EFF"/>
    <w:rsid w:val="00E2433E"/>
    <w:rsid w:val="00E2513A"/>
    <w:rsid w:val="00E252C2"/>
    <w:rsid w:val="00E258CD"/>
    <w:rsid w:val="00E25A68"/>
    <w:rsid w:val="00E25AA4"/>
    <w:rsid w:val="00E262CD"/>
    <w:rsid w:val="00E26B32"/>
    <w:rsid w:val="00E2764A"/>
    <w:rsid w:val="00E30D1C"/>
    <w:rsid w:val="00E31028"/>
    <w:rsid w:val="00E31239"/>
    <w:rsid w:val="00E318DB"/>
    <w:rsid w:val="00E35C38"/>
    <w:rsid w:val="00E35E3F"/>
    <w:rsid w:val="00E36F57"/>
    <w:rsid w:val="00E37934"/>
    <w:rsid w:val="00E37DB0"/>
    <w:rsid w:val="00E40102"/>
    <w:rsid w:val="00E40C22"/>
    <w:rsid w:val="00E42693"/>
    <w:rsid w:val="00E4390B"/>
    <w:rsid w:val="00E439A5"/>
    <w:rsid w:val="00E4458E"/>
    <w:rsid w:val="00E44D85"/>
    <w:rsid w:val="00E4525D"/>
    <w:rsid w:val="00E47645"/>
    <w:rsid w:val="00E476D7"/>
    <w:rsid w:val="00E503F2"/>
    <w:rsid w:val="00E50597"/>
    <w:rsid w:val="00E5059D"/>
    <w:rsid w:val="00E50938"/>
    <w:rsid w:val="00E513A7"/>
    <w:rsid w:val="00E51764"/>
    <w:rsid w:val="00E5206D"/>
    <w:rsid w:val="00E5246C"/>
    <w:rsid w:val="00E525F2"/>
    <w:rsid w:val="00E53C78"/>
    <w:rsid w:val="00E54309"/>
    <w:rsid w:val="00E544D1"/>
    <w:rsid w:val="00E54597"/>
    <w:rsid w:val="00E54761"/>
    <w:rsid w:val="00E547E9"/>
    <w:rsid w:val="00E56204"/>
    <w:rsid w:val="00E56B00"/>
    <w:rsid w:val="00E56F72"/>
    <w:rsid w:val="00E56FC0"/>
    <w:rsid w:val="00E57232"/>
    <w:rsid w:val="00E57B79"/>
    <w:rsid w:val="00E608F7"/>
    <w:rsid w:val="00E60A24"/>
    <w:rsid w:val="00E60B45"/>
    <w:rsid w:val="00E61548"/>
    <w:rsid w:val="00E61809"/>
    <w:rsid w:val="00E62301"/>
    <w:rsid w:val="00E6410B"/>
    <w:rsid w:val="00E6568C"/>
    <w:rsid w:val="00E656B9"/>
    <w:rsid w:val="00E66F85"/>
    <w:rsid w:val="00E67113"/>
    <w:rsid w:val="00E674D1"/>
    <w:rsid w:val="00E6778A"/>
    <w:rsid w:val="00E67ECE"/>
    <w:rsid w:val="00E70164"/>
    <w:rsid w:val="00E7016D"/>
    <w:rsid w:val="00E7057A"/>
    <w:rsid w:val="00E70B9F"/>
    <w:rsid w:val="00E721DC"/>
    <w:rsid w:val="00E7483E"/>
    <w:rsid w:val="00E755E2"/>
    <w:rsid w:val="00E75751"/>
    <w:rsid w:val="00E75CDE"/>
    <w:rsid w:val="00E75DA9"/>
    <w:rsid w:val="00E76AFE"/>
    <w:rsid w:val="00E76C13"/>
    <w:rsid w:val="00E76F6C"/>
    <w:rsid w:val="00E77981"/>
    <w:rsid w:val="00E77A7C"/>
    <w:rsid w:val="00E8003D"/>
    <w:rsid w:val="00E80297"/>
    <w:rsid w:val="00E8036D"/>
    <w:rsid w:val="00E80542"/>
    <w:rsid w:val="00E81EDD"/>
    <w:rsid w:val="00E82464"/>
    <w:rsid w:val="00E828FF"/>
    <w:rsid w:val="00E83047"/>
    <w:rsid w:val="00E83593"/>
    <w:rsid w:val="00E845A7"/>
    <w:rsid w:val="00E847BF"/>
    <w:rsid w:val="00E84E09"/>
    <w:rsid w:val="00E85010"/>
    <w:rsid w:val="00E85AD8"/>
    <w:rsid w:val="00E866AD"/>
    <w:rsid w:val="00E86E60"/>
    <w:rsid w:val="00E86E9C"/>
    <w:rsid w:val="00E87039"/>
    <w:rsid w:val="00E87152"/>
    <w:rsid w:val="00E8776D"/>
    <w:rsid w:val="00E90703"/>
    <w:rsid w:val="00E90C3C"/>
    <w:rsid w:val="00E91173"/>
    <w:rsid w:val="00E9143A"/>
    <w:rsid w:val="00E91585"/>
    <w:rsid w:val="00E91DF0"/>
    <w:rsid w:val="00E92192"/>
    <w:rsid w:val="00E93460"/>
    <w:rsid w:val="00E941AF"/>
    <w:rsid w:val="00E94994"/>
    <w:rsid w:val="00E94AA7"/>
    <w:rsid w:val="00E957A3"/>
    <w:rsid w:val="00E95DF6"/>
    <w:rsid w:val="00E970B4"/>
    <w:rsid w:val="00E9723B"/>
    <w:rsid w:val="00E97E47"/>
    <w:rsid w:val="00EA037C"/>
    <w:rsid w:val="00EA0F40"/>
    <w:rsid w:val="00EA224D"/>
    <w:rsid w:val="00EA2C73"/>
    <w:rsid w:val="00EA3B39"/>
    <w:rsid w:val="00EA483E"/>
    <w:rsid w:val="00EA4C4B"/>
    <w:rsid w:val="00EA4E6B"/>
    <w:rsid w:val="00EA594D"/>
    <w:rsid w:val="00EA5C30"/>
    <w:rsid w:val="00EA5E0E"/>
    <w:rsid w:val="00EA6776"/>
    <w:rsid w:val="00EA7098"/>
    <w:rsid w:val="00EA78F5"/>
    <w:rsid w:val="00EB11F2"/>
    <w:rsid w:val="00EB17A9"/>
    <w:rsid w:val="00EB1AD3"/>
    <w:rsid w:val="00EB1AE6"/>
    <w:rsid w:val="00EB1CD1"/>
    <w:rsid w:val="00EB24A4"/>
    <w:rsid w:val="00EB2E34"/>
    <w:rsid w:val="00EB38C9"/>
    <w:rsid w:val="00EB4010"/>
    <w:rsid w:val="00EB4289"/>
    <w:rsid w:val="00EB4E1B"/>
    <w:rsid w:val="00EB4E72"/>
    <w:rsid w:val="00EB6855"/>
    <w:rsid w:val="00EB6BC9"/>
    <w:rsid w:val="00EB6EA9"/>
    <w:rsid w:val="00EB733B"/>
    <w:rsid w:val="00EB77A3"/>
    <w:rsid w:val="00EB79D8"/>
    <w:rsid w:val="00EC04F9"/>
    <w:rsid w:val="00EC098F"/>
    <w:rsid w:val="00EC0C06"/>
    <w:rsid w:val="00EC101E"/>
    <w:rsid w:val="00EC2B31"/>
    <w:rsid w:val="00EC2C7F"/>
    <w:rsid w:val="00EC2F46"/>
    <w:rsid w:val="00EC3686"/>
    <w:rsid w:val="00EC40EF"/>
    <w:rsid w:val="00EC44EC"/>
    <w:rsid w:val="00EC499D"/>
    <w:rsid w:val="00EC5BA6"/>
    <w:rsid w:val="00EC6774"/>
    <w:rsid w:val="00EC74EF"/>
    <w:rsid w:val="00EC7923"/>
    <w:rsid w:val="00EC7A23"/>
    <w:rsid w:val="00ED005D"/>
    <w:rsid w:val="00ED0209"/>
    <w:rsid w:val="00ED10D7"/>
    <w:rsid w:val="00ED10DD"/>
    <w:rsid w:val="00ED1BED"/>
    <w:rsid w:val="00ED1DA9"/>
    <w:rsid w:val="00ED20CE"/>
    <w:rsid w:val="00ED2888"/>
    <w:rsid w:val="00ED2962"/>
    <w:rsid w:val="00ED36BF"/>
    <w:rsid w:val="00ED3703"/>
    <w:rsid w:val="00ED47E8"/>
    <w:rsid w:val="00ED648B"/>
    <w:rsid w:val="00ED74DD"/>
    <w:rsid w:val="00ED7591"/>
    <w:rsid w:val="00ED77E9"/>
    <w:rsid w:val="00ED7BF5"/>
    <w:rsid w:val="00ED7C1C"/>
    <w:rsid w:val="00EE0432"/>
    <w:rsid w:val="00EE2474"/>
    <w:rsid w:val="00EE2F5F"/>
    <w:rsid w:val="00EE3112"/>
    <w:rsid w:val="00EE3972"/>
    <w:rsid w:val="00EE4415"/>
    <w:rsid w:val="00EE60A4"/>
    <w:rsid w:val="00EE60EF"/>
    <w:rsid w:val="00EE61F9"/>
    <w:rsid w:val="00EE63F7"/>
    <w:rsid w:val="00EE6ACF"/>
    <w:rsid w:val="00EE6C0B"/>
    <w:rsid w:val="00EE6C3F"/>
    <w:rsid w:val="00EE6F54"/>
    <w:rsid w:val="00EE7251"/>
    <w:rsid w:val="00EE73F5"/>
    <w:rsid w:val="00EE78A8"/>
    <w:rsid w:val="00EF0468"/>
    <w:rsid w:val="00EF0569"/>
    <w:rsid w:val="00EF089D"/>
    <w:rsid w:val="00EF0A82"/>
    <w:rsid w:val="00EF1DE6"/>
    <w:rsid w:val="00EF2CF1"/>
    <w:rsid w:val="00EF3411"/>
    <w:rsid w:val="00EF3666"/>
    <w:rsid w:val="00EF3760"/>
    <w:rsid w:val="00EF4A15"/>
    <w:rsid w:val="00EF59FF"/>
    <w:rsid w:val="00EF5E6E"/>
    <w:rsid w:val="00EF6343"/>
    <w:rsid w:val="00EF7B27"/>
    <w:rsid w:val="00EF7B59"/>
    <w:rsid w:val="00F00295"/>
    <w:rsid w:val="00F0092A"/>
    <w:rsid w:val="00F011E3"/>
    <w:rsid w:val="00F023D8"/>
    <w:rsid w:val="00F02EC1"/>
    <w:rsid w:val="00F03215"/>
    <w:rsid w:val="00F03253"/>
    <w:rsid w:val="00F038EE"/>
    <w:rsid w:val="00F044A6"/>
    <w:rsid w:val="00F04A3B"/>
    <w:rsid w:val="00F04B44"/>
    <w:rsid w:val="00F06EEB"/>
    <w:rsid w:val="00F07421"/>
    <w:rsid w:val="00F10166"/>
    <w:rsid w:val="00F102DA"/>
    <w:rsid w:val="00F11052"/>
    <w:rsid w:val="00F1162E"/>
    <w:rsid w:val="00F121AC"/>
    <w:rsid w:val="00F13A4A"/>
    <w:rsid w:val="00F14078"/>
    <w:rsid w:val="00F14397"/>
    <w:rsid w:val="00F14514"/>
    <w:rsid w:val="00F1453E"/>
    <w:rsid w:val="00F14C4E"/>
    <w:rsid w:val="00F14F65"/>
    <w:rsid w:val="00F15D88"/>
    <w:rsid w:val="00F15E77"/>
    <w:rsid w:val="00F16EE9"/>
    <w:rsid w:val="00F172DB"/>
    <w:rsid w:val="00F17B49"/>
    <w:rsid w:val="00F20104"/>
    <w:rsid w:val="00F2056E"/>
    <w:rsid w:val="00F20FFF"/>
    <w:rsid w:val="00F223D4"/>
    <w:rsid w:val="00F22AB8"/>
    <w:rsid w:val="00F245C3"/>
    <w:rsid w:val="00F24BFB"/>
    <w:rsid w:val="00F2507F"/>
    <w:rsid w:val="00F25950"/>
    <w:rsid w:val="00F25D48"/>
    <w:rsid w:val="00F26359"/>
    <w:rsid w:val="00F26ADF"/>
    <w:rsid w:val="00F26DF1"/>
    <w:rsid w:val="00F270C7"/>
    <w:rsid w:val="00F27108"/>
    <w:rsid w:val="00F2787A"/>
    <w:rsid w:val="00F2792C"/>
    <w:rsid w:val="00F27C28"/>
    <w:rsid w:val="00F30949"/>
    <w:rsid w:val="00F30B50"/>
    <w:rsid w:val="00F31D9A"/>
    <w:rsid w:val="00F32B7B"/>
    <w:rsid w:val="00F34202"/>
    <w:rsid w:val="00F3497E"/>
    <w:rsid w:val="00F34A01"/>
    <w:rsid w:val="00F34FC0"/>
    <w:rsid w:val="00F35382"/>
    <w:rsid w:val="00F3563A"/>
    <w:rsid w:val="00F359F0"/>
    <w:rsid w:val="00F35A20"/>
    <w:rsid w:val="00F36182"/>
    <w:rsid w:val="00F36C93"/>
    <w:rsid w:val="00F36F59"/>
    <w:rsid w:val="00F3702F"/>
    <w:rsid w:val="00F37FE6"/>
    <w:rsid w:val="00F40385"/>
    <w:rsid w:val="00F40F05"/>
    <w:rsid w:val="00F41543"/>
    <w:rsid w:val="00F41901"/>
    <w:rsid w:val="00F41C77"/>
    <w:rsid w:val="00F41D44"/>
    <w:rsid w:val="00F422F4"/>
    <w:rsid w:val="00F42B2A"/>
    <w:rsid w:val="00F42B31"/>
    <w:rsid w:val="00F43739"/>
    <w:rsid w:val="00F43C1B"/>
    <w:rsid w:val="00F44530"/>
    <w:rsid w:val="00F44768"/>
    <w:rsid w:val="00F44865"/>
    <w:rsid w:val="00F46E97"/>
    <w:rsid w:val="00F476B8"/>
    <w:rsid w:val="00F47B18"/>
    <w:rsid w:val="00F47EA0"/>
    <w:rsid w:val="00F505DD"/>
    <w:rsid w:val="00F50711"/>
    <w:rsid w:val="00F50EE4"/>
    <w:rsid w:val="00F51283"/>
    <w:rsid w:val="00F51686"/>
    <w:rsid w:val="00F517D7"/>
    <w:rsid w:val="00F52A7B"/>
    <w:rsid w:val="00F52AA9"/>
    <w:rsid w:val="00F53533"/>
    <w:rsid w:val="00F54000"/>
    <w:rsid w:val="00F5416A"/>
    <w:rsid w:val="00F54433"/>
    <w:rsid w:val="00F558AF"/>
    <w:rsid w:val="00F55CD2"/>
    <w:rsid w:val="00F567E5"/>
    <w:rsid w:val="00F56AAD"/>
    <w:rsid w:val="00F57ACE"/>
    <w:rsid w:val="00F6162D"/>
    <w:rsid w:val="00F6176D"/>
    <w:rsid w:val="00F62149"/>
    <w:rsid w:val="00F6214A"/>
    <w:rsid w:val="00F622B5"/>
    <w:rsid w:val="00F627B7"/>
    <w:rsid w:val="00F63385"/>
    <w:rsid w:val="00F6369A"/>
    <w:rsid w:val="00F63E62"/>
    <w:rsid w:val="00F64422"/>
    <w:rsid w:val="00F647B5"/>
    <w:rsid w:val="00F654A2"/>
    <w:rsid w:val="00F66491"/>
    <w:rsid w:val="00F67393"/>
    <w:rsid w:val="00F6765B"/>
    <w:rsid w:val="00F702A0"/>
    <w:rsid w:val="00F70833"/>
    <w:rsid w:val="00F71084"/>
    <w:rsid w:val="00F71881"/>
    <w:rsid w:val="00F72DA7"/>
    <w:rsid w:val="00F74157"/>
    <w:rsid w:val="00F74165"/>
    <w:rsid w:val="00F743C0"/>
    <w:rsid w:val="00F744F4"/>
    <w:rsid w:val="00F74556"/>
    <w:rsid w:val="00F74CD7"/>
    <w:rsid w:val="00F7595A"/>
    <w:rsid w:val="00F75A13"/>
    <w:rsid w:val="00F75F50"/>
    <w:rsid w:val="00F76687"/>
    <w:rsid w:val="00F766DD"/>
    <w:rsid w:val="00F76E3B"/>
    <w:rsid w:val="00F76F27"/>
    <w:rsid w:val="00F77674"/>
    <w:rsid w:val="00F80F82"/>
    <w:rsid w:val="00F81CB7"/>
    <w:rsid w:val="00F823FF"/>
    <w:rsid w:val="00F834EC"/>
    <w:rsid w:val="00F8368E"/>
    <w:rsid w:val="00F83759"/>
    <w:rsid w:val="00F845E1"/>
    <w:rsid w:val="00F848C6"/>
    <w:rsid w:val="00F848D4"/>
    <w:rsid w:val="00F84D70"/>
    <w:rsid w:val="00F84D8C"/>
    <w:rsid w:val="00F85C89"/>
    <w:rsid w:val="00F868AA"/>
    <w:rsid w:val="00F86DA0"/>
    <w:rsid w:val="00F87044"/>
    <w:rsid w:val="00F87C0A"/>
    <w:rsid w:val="00F902F9"/>
    <w:rsid w:val="00F9058B"/>
    <w:rsid w:val="00F90C73"/>
    <w:rsid w:val="00F91A59"/>
    <w:rsid w:val="00F92965"/>
    <w:rsid w:val="00F92F59"/>
    <w:rsid w:val="00F937D1"/>
    <w:rsid w:val="00F951A7"/>
    <w:rsid w:val="00F9537F"/>
    <w:rsid w:val="00F97008"/>
    <w:rsid w:val="00F97B32"/>
    <w:rsid w:val="00F97C31"/>
    <w:rsid w:val="00F97FCB"/>
    <w:rsid w:val="00FA0021"/>
    <w:rsid w:val="00FA183B"/>
    <w:rsid w:val="00FA24E3"/>
    <w:rsid w:val="00FA2BCD"/>
    <w:rsid w:val="00FA34FE"/>
    <w:rsid w:val="00FA405E"/>
    <w:rsid w:val="00FA44EC"/>
    <w:rsid w:val="00FA55BC"/>
    <w:rsid w:val="00FA5839"/>
    <w:rsid w:val="00FA5A3E"/>
    <w:rsid w:val="00FA6260"/>
    <w:rsid w:val="00FA68F7"/>
    <w:rsid w:val="00FA7A0A"/>
    <w:rsid w:val="00FB03EF"/>
    <w:rsid w:val="00FB0F54"/>
    <w:rsid w:val="00FB0FE1"/>
    <w:rsid w:val="00FB1655"/>
    <w:rsid w:val="00FB1F56"/>
    <w:rsid w:val="00FB3664"/>
    <w:rsid w:val="00FB391B"/>
    <w:rsid w:val="00FB3AB6"/>
    <w:rsid w:val="00FB5190"/>
    <w:rsid w:val="00FB60AC"/>
    <w:rsid w:val="00FB61C0"/>
    <w:rsid w:val="00FB6485"/>
    <w:rsid w:val="00FB67F0"/>
    <w:rsid w:val="00FB69C9"/>
    <w:rsid w:val="00FB6FB4"/>
    <w:rsid w:val="00FB7758"/>
    <w:rsid w:val="00FC12B2"/>
    <w:rsid w:val="00FC1EF4"/>
    <w:rsid w:val="00FC22A6"/>
    <w:rsid w:val="00FC3C5C"/>
    <w:rsid w:val="00FC3FA8"/>
    <w:rsid w:val="00FC56EF"/>
    <w:rsid w:val="00FC7A94"/>
    <w:rsid w:val="00FD0113"/>
    <w:rsid w:val="00FD0341"/>
    <w:rsid w:val="00FD057A"/>
    <w:rsid w:val="00FD077A"/>
    <w:rsid w:val="00FD1E4E"/>
    <w:rsid w:val="00FD1F8F"/>
    <w:rsid w:val="00FD1FD5"/>
    <w:rsid w:val="00FD2069"/>
    <w:rsid w:val="00FD22CB"/>
    <w:rsid w:val="00FD23F4"/>
    <w:rsid w:val="00FD286A"/>
    <w:rsid w:val="00FD2DA1"/>
    <w:rsid w:val="00FD2FB7"/>
    <w:rsid w:val="00FD35BE"/>
    <w:rsid w:val="00FD4AD8"/>
    <w:rsid w:val="00FD4CCF"/>
    <w:rsid w:val="00FD53FC"/>
    <w:rsid w:val="00FD6B91"/>
    <w:rsid w:val="00FD6D19"/>
    <w:rsid w:val="00FD75DB"/>
    <w:rsid w:val="00FD7825"/>
    <w:rsid w:val="00FE0161"/>
    <w:rsid w:val="00FE0252"/>
    <w:rsid w:val="00FE0D6D"/>
    <w:rsid w:val="00FE1274"/>
    <w:rsid w:val="00FE159B"/>
    <w:rsid w:val="00FE179F"/>
    <w:rsid w:val="00FE31C4"/>
    <w:rsid w:val="00FE33FC"/>
    <w:rsid w:val="00FE46A6"/>
    <w:rsid w:val="00FE49BB"/>
    <w:rsid w:val="00FE4E5B"/>
    <w:rsid w:val="00FE5CAE"/>
    <w:rsid w:val="00FE6723"/>
    <w:rsid w:val="00FF0240"/>
    <w:rsid w:val="00FF0F2A"/>
    <w:rsid w:val="00FF1133"/>
    <w:rsid w:val="00FF24B9"/>
    <w:rsid w:val="00FF39D4"/>
    <w:rsid w:val="00FF4270"/>
    <w:rsid w:val="00FF6030"/>
    <w:rsid w:val="00FF61AA"/>
    <w:rsid w:val="00FF61AB"/>
    <w:rsid w:val="00FF61CE"/>
    <w:rsid w:val="00FF74F1"/>
    <w:rsid w:val="00FF7A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ACB3C2"/>
  <w15:docId w15:val="{6B7D9CFF-BCE1-4C32-9FFC-88E5A6D76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0" w:unhideWhenUsed="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AA0D2F"/>
  </w:style>
  <w:style w:type="paragraph" w:styleId="1">
    <w:name w:val="heading 1"/>
    <w:basedOn w:val="a1"/>
    <w:next w:val="a1"/>
    <w:link w:val="10"/>
    <w:rsid w:val="000E0C20"/>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1"/>
    <w:next w:val="a1"/>
    <w:link w:val="20"/>
    <w:rsid w:val="000E0C20"/>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1"/>
    <w:next w:val="a1"/>
    <w:link w:val="30"/>
    <w:uiPriority w:val="9"/>
    <w:qFormat/>
    <w:rsid w:val="00582002"/>
    <w:pPr>
      <w:keepNext/>
      <w:spacing w:after="0" w:line="360" w:lineRule="auto"/>
      <w:jc w:val="center"/>
      <w:outlineLvl w:val="2"/>
    </w:pPr>
    <w:rPr>
      <w:rFonts w:ascii="Times New Roman" w:eastAsia="Times New Roman" w:hAnsi="Times New Roman" w:cs="Times New Roman"/>
      <w:b/>
      <w:bCs/>
      <w:sz w:val="28"/>
      <w:szCs w:val="28"/>
      <w:lang w:eastAsia="ru-RU"/>
    </w:rPr>
  </w:style>
  <w:style w:type="paragraph" w:styleId="4">
    <w:name w:val="heading 4"/>
    <w:basedOn w:val="a1"/>
    <w:link w:val="40"/>
    <w:uiPriority w:val="9"/>
    <w:rsid w:val="000E0C20"/>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paragraph" w:styleId="5">
    <w:name w:val="heading 5"/>
    <w:basedOn w:val="a1"/>
    <w:next w:val="a1"/>
    <w:link w:val="50"/>
    <w:uiPriority w:val="9"/>
    <w:semiHidden/>
    <w:unhideWhenUsed/>
    <w:rsid w:val="006F4BC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0E0C20"/>
    <w:rPr>
      <w:rFonts w:ascii="Arial" w:eastAsia="Times New Roman" w:hAnsi="Arial" w:cs="Arial"/>
      <w:b/>
      <w:bCs/>
      <w:kern w:val="32"/>
      <w:sz w:val="32"/>
      <w:szCs w:val="32"/>
      <w:lang w:eastAsia="ru-RU"/>
    </w:rPr>
  </w:style>
  <w:style w:type="character" w:customStyle="1" w:styleId="20">
    <w:name w:val="Заголовок 2 Знак"/>
    <w:basedOn w:val="a2"/>
    <w:link w:val="2"/>
    <w:rsid w:val="000E0C20"/>
    <w:rPr>
      <w:rFonts w:ascii="Arial" w:eastAsia="Times New Roman" w:hAnsi="Arial" w:cs="Arial"/>
      <w:b/>
      <w:bCs/>
      <w:i/>
      <w:iCs/>
      <w:sz w:val="28"/>
      <w:szCs w:val="28"/>
      <w:lang w:eastAsia="ru-RU"/>
    </w:rPr>
  </w:style>
  <w:style w:type="character" w:customStyle="1" w:styleId="30">
    <w:name w:val="Заголовок 3 Знак"/>
    <w:basedOn w:val="a2"/>
    <w:link w:val="3"/>
    <w:uiPriority w:val="9"/>
    <w:rsid w:val="00582002"/>
    <w:rPr>
      <w:rFonts w:ascii="Times New Roman" w:eastAsia="Times New Roman" w:hAnsi="Times New Roman" w:cs="Times New Roman"/>
      <w:b/>
      <w:bCs/>
      <w:sz w:val="28"/>
      <w:szCs w:val="28"/>
      <w:lang w:eastAsia="ru-RU"/>
    </w:rPr>
  </w:style>
  <w:style w:type="character" w:customStyle="1" w:styleId="40">
    <w:name w:val="Заголовок 4 Знак"/>
    <w:basedOn w:val="a2"/>
    <w:link w:val="4"/>
    <w:uiPriority w:val="9"/>
    <w:rsid w:val="000E0C20"/>
    <w:rPr>
      <w:rFonts w:ascii="Times New Roman" w:eastAsia="Times New Roman" w:hAnsi="Times New Roman" w:cs="Times New Roman"/>
      <w:b/>
      <w:bCs/>
      <w:sz w:val="24"/>
      <w:szCs w:val="24"/>
      <w:lang w:eastAsia="ru-RU"/>
    </w:rPr>
  </w:style>
  <w:style w:type="paragraph" w:customStyle="1" w:styleId="Default">
    <w:name w:val="Default"/>
    <w:link w:val="Default0"/>
    <w:rsid w:val="000E0C2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Default0">
    <w:name w:val="Default Знак"/>
    <w:basedOn w:val="a2"/>
    <w:link w:val="Default"/>
    <w:rsid w:val="0058345A"/>
    <w:rPr>
      <w:rFonts w:ascii="Times New Roman" w:hAnsi="Times New Roman" w:cs="Times New Roman"/>
      <w:color w:val="000000"/>
      <w:sz w:val="24"/>
      <w:szCs w:val="24"/>
    </w:rPr>
  </w:style>
  <w:style w:type="paragraph" w:customStyle="1" w:styleId="textofarticle">
    <w:name w:val="text of article"/>
    <w:basedOn w:val="Default"/>
    <w:next w:val="Default"/>
    <w:uiPriority w:val="99"/>
    <w:rsid w:val="000E0C20"/>
    <w:rPr>
      <w:color w:val="auto"/>
    </w:rPr>
  </w:style>
  <w:style w:type="paragraph" w:customStyle="1" w:styleId="a5">
    <w:name w:val="Литература_конференция"/>
    <w:basedOn w:val="a1"/>
    <w:link w:val="a6"/>
    <w:rsid w:val="000E0C20"/>
    <w:pPr>
      <w:tabs>
        <w:tab w:val="left" w:pos="0"/>
        <w:tab w:val="left" w:pos="284"/>
      </w:tabs>
      <w:spacing w:after="0" w:line="240" w:lineRule="auto"/>
      <w:ind w:right="-1" w:firstLine="567"/>
      <w:jc w:val="both"/>
    </w:pPr>
    <w:rPr>
      <w:rFonts w:ascii="Times New Roman" w:eastAsia="Times New Roman" w:hAnsi="Times New Roman" w:cs="Times New Roman"/>
      <w:sz w:val="28"/>
      <w:szCs w:val="28"/>
    </w:rPr>
  </w:style>
  <w:style w:type="character" w:customStyle="1" w:styleId="a6">
    <w:name w:val="Литература_конференция Знак"/>
    <w:basedOn w:val="a2"/>
    <w:link w:val="a5"/>
    <w:rsid w:val="000E0C20"/>
    <w:rPr>
      <w:rFonts w:ascii="Times New Roman" w:eastAsia="Times New Roman" w:hAnsi="Times New Roman" w:cs="Times New Roman"/>
      <w:sz w:val="28"/>
      <w:szCs w:val="28"/>
    </w:rPr>
  </w:style>
  <w:style w:type="character" w:styleId="a7">
    <w:name w:val="Hyperlink"/>
    <w:basedOn w:val="a2"/>
    <w:uiPriority w:val="99"/>
    <w:unhideWhenUsed/>
    <w:rsid w:val="000E0C20"/>
    <w:rPr>
      <w:color w:val="0563C1" w:themeColor="hyperlink"/>
      <w:u w:val="single"/>
    </w:rPr>
  </w:style>
  <w:style w:type="character" w:customStyle="1" w:styleId="apple-converted-space">
    <w:name w:val="apple-converted-space"/>
    <w:basedOn w:val="a2"/>
    <w:rsid w:val="000E0C20"/>
  </w:style>
  <w:style w:type="paragraph" w:customStyle="1" w:styleId="a8">
    <w:name w:val="Обычный_конференция"/>
    <w:basedOn w:val="a1"/>
    <w:link w:val="a9"/>
    <w:rsid w:val="000E0C2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lang w:eastAsia="ru-RU"/>
    </w:rPr>
  </w:style>
  <w:style w:type="character" w:customStyle="1" w:styleId="a9">
    <w:name w:val="Обычный_конференция Знак"/>
    <w:basedOn w:val="a2"/>
    <w:link w:val="a8"/>
    <w:rsid w:val="000E0C20"/>
    <w:rPr>
      <w:rFonts w:ascii="Times New Roman" w:eastAsia="Times New Roman" w:hAnsi="Times New Roman" w:cs="Times New Roman"/>
      <w:bCs/>
      <w:sz w:val="28"/>
      <w:szCs w:val="28"/>
      <w:lang w:eastAsia="ru-RU"/>
    </w:rPr>
  </w:style>
  <w:style w:type="paragraph" w:styleId="aa">
    <w:name w:val="header"/>
    <w:basedOn w:val="a1"/>
    <w:link w:val="ab"/>
    <w:uiPriority w:val="99"/>
    <w:unhideWhenUsed/>
    <w:rsid w:val="000E0C2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b">
    <w:name w:val="Верхний колонтитул Знак"/>
    <w:basedOn w:val="a2"/>
    <w:link w:val="aa"/>
    <w:uiPriority w:val="99"/>
    <w:rsid w:val="000E0C20"/>
    <w:rPr>
      <w:rFonts w:ascii="Times New Roman" w:eastAsia="Times New Roman" w:hAnsi="Times New Roman" w:cs="Times New Roman"/>
      <w:sz w:val="24"/>
      <w:szCs w:val="24"/>
      <w:lang w:eastAsia="ru-RU"/>
    </w:rPr>
  </w:style>
  <w:style w:type="paragraph" w:styleId="ac">
    <w:name w:val="footer"/>
    <w:basedOn w:val="a1"/>
    <w:link w:val="ad"/>
    <w:uiPriority w:val="99"/>
    <w:unhideWhenUsed/>
    <w:rsid w:val="000E0C2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2"/>
    <w:link w:val="ac"/>
    <w:uiPriority w:val="99"/>
    <w:rsid w:val="000E0C20"/>
    <w:rPr>
      <w:rFonts w:ascii="Times New Roman" w:eastAsia="Times New Roman" w:hAnsi="Times New Roman" w:cs="Times New Roman"/>
      <w:sz w:val="24"/>
      <w:szCs w:val="24"/>
      <w:lang w:eastAsia="ru-RU"/>
    </w:rPr>
  </w:style>
  <w:style w:type="paragraph" w:customStyle="1" w:styleId="21">
    <w:name w:val="Диссертация_заголовок_2"/>
    <w:basedOn w:val="a1"/>
    <w:link w:val="22"/>
    <w:rsid w:val="000E0C20"/>
    <w:pPr>
      <w:spacing w:before="200" w:after="120" w:line="360" w:lineRule="auto"/>
      <w:ind w:firstLine="567"/>
      <w:jc w:val="both"/>
    </w:pPr>
    <w:rPr>
      <w:rFonts w:ascii="Times New Roman" w:eastAsia="Times New Roman" w:hAnsi="Times New Roman" w:cs="Times New Roman"/>
      <w:b/>
      <w:sz w:val="28"/>
      <w:szCs w:val="24"/>
      <w:lang w:eastAsia="ru-RU"/>
    </w:rPr>
  </w:style>
  <w:style w:type="character" w:customStyle="1" w:styleId="22">
    <w:name w:val="Диссертация_заголовок_2 Знак"/>
    <w:basedOn w:val="a2"/>
    <w:link w:val="21"/>
    <w:rsid w:val="000E0C20"/>
    <w:rPr>
      <w:rFonts w:ascii="Times New Roman" w:eastAsia="Times New Roman" w:hAnsi="Times New Roman" w:cs="Times New Roman"/>
      <w:b/>
      <w:sz w:val="28"/>
      <w:szCs w:val="24"/>
      <w:lang w:eastAsia="ru-RU"/>
    </w:rPr>
  </w:style>
  <w:style w:type="paragraph" w:styleId="ae">
    <w:name w:val="Balloon Text"/>
    <w:basedOn w:val="a1"/>
    <w:link w:val="af"/>
    <w:uiPriority w:val="99"/>
    <w:semiHidden/>
    <w:unhideWhenUsed/>
    <w:rsid w:val="000E0C20"/>
    <w:pPr>
      <w:spacing w:after="0" w:line="240" w:lineRule="auto"/>
    </w:pPr>
    <w:rPr>
      <w:rFonts w:ascii="Tahoma" w:eastAsia="Times New Roman" w:hAnsi="Tahoma" w:cs="Tahoma"/>
      <w:sz w:val="16"/>
      <w:szCs w:val="16"/>
      <w:lang w:eastAsia="ru-RU"/>
    </w:rPr>
  </w:style>
  <w:style w:type="character" w:customStyle="1" w:styleId="af">
    <w:name w:val="Текст выноски Знак"/>
    <w:basedOn w:val="a2"/>
    <w:link w:val="ae"/>
    <w:uiPriority w:val="99"/>
    <w:semiHidden/>
    <w:rsid w:val="000E0C20"/>
    <w:rPr>
      <w:rFonts w:ascii="Tahoma" w:eastAsia="Times New Roman" w:hAnsi="Tahoma" w:cs="Tahoma"/>
      <w:sz w:val="16"/>
      <w:szCs w:val="16"/>
      <w:lang w:eastAsia="ru-RU"/>
    </w:rPr>
  </w:style>
  <w:style w:type="paragraph" w:styleId="af0">
    <w:name w:val="Normal (Web)"/>
    <w:basedOn w:val="a1"/>
    <w:uiPriority w:val="99"/>
    <w:unhideWhenUsed/>
    <w:rsid w:val="000E0C2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1">
    <w:name w:val="annotation reference"/>
    <w:basedOn w:val="a2"/>
    <w:uiPriority w:val="99"/>
    <w:semiHidden/>
    <w:unhideWhenUsed/>
    <w:rsid w:val="000E0C20"/>
    <w:rPr>
      <w:sz w:val="16"/>
      <w:szCs w:val="16"/>
    </w:rPr>
  </w:style>
  <w:style w:type="paragraph" w:styleId="af2">
    <w:name w:val="annotation text"/>
    <w:basedOn w:val="a1"/>
    <w:link w:val="af3"/>
    <w:uiPriority w:val="99"/>
    <w:semiHidden/>
    <w:unhideWhenUsed/>
    <w:rsid w:val="000E0C20"/>
    <w:pPr>
      <w:spacing w:after="0" w:line="240" w:lineRule="auto"/>
    </w:pPr>
    <w:rPr>
      <w:rFonts w:ascii="Times New Roman" w:eastAsia="Times New Roman" w:hAnsi="Times New Roman" w:cs="Times New Roman"/>
      <w:sz w:val="20"/>
      <w:szCs w:val="20"/>
      <w:lang w:eastAsia="ru-RU"/>
    </w:rPr>
  </w:style>
  <w:style w:type="character" w:customStyle="1" w:styleId="af3">
    <w:name w:val="Текст примечания Знак"/>
    <w:basedOn w:val="a2"/>
    <w:link w:val="af2"/>
    <w:uiPriority w:val="99"/>
    <w:semiHidden/>
    <w:rsid w:val="000E0C20"/>
    <w:rPr>
      <w:rFonts w:ascii="Times New Roman" w:eastAsia="Times New Roman" w:hAnsi="Times New Roman" w:cs="Times New Roman"/>
      <w:sz w:val="20"/>
      <w:szCs w:val="20"/>
      <w:lang w:eastAsia="ru-RU"/>
    </w:rPr>
  </w:style>
  <w:style w:type="paragraph" w:styleId="af4">
    <w:name w:val="annotation subject"/>
    <w:basedOn w:val="af2"/>
    <w:next w:val="af2"/>
    <w:link w:val="af5"/>
    <w:uiPriority w:val="99"/>
    <w:semiHidden/>
    <w:unhideWhenUsed/>
    <w:rsid w:val="000E0C20"/>
    <w:rPr>
      <w:b/>
      <w:bCs/>
    </w:rPr>
  </w:style>
  <w:style w:type="character" w:customStyle="1" w:styleId="af5">
    <w:name w:val="Тема примечания Знак"/>
    <w:basedOn w:val="af3"/>
    <w:link w:val="af4"/>
    <w:uiPriority w:val="99"/>
    <w:semiHidden/>
    <w:rsid w:val="000E0C20"/>
    <w:rPr>
      <w:rFonts w:ascii="Times New Roman" w:eastAsia="Times New Roman" w:hAnsi="Times New Roman" w:cs="Times New Roman"/>
      <w:b/>
      <w:bCs/>
      <w:sz w:val="20"/>
      <w:szCs w:val="20"/>
      <w:lang w:eastAsia="ru-RU"/>
    </w:rPr>
  </w:style>
  <w:style w:type="paragraph" w:customStyle="1" w:styleId="af6">
    <w:name w:val="ГЛАВА"/>
    <w:basedOn w:val="a1"/>
    <w:link w:val="af7"/>
    <w:qFormat/>
    <w:rsid w:val="0058345A"/>
    <w:pPr>
      <w:spacing w:after="240" w:line="360" w:lineRule="auto"/>
      <w:jc w:val="center"/>
    </w:pPr>
    <w:rPr>
      <w:rFonts w:ascii="Times New Roman" w:hAnsi="Times New Roman"/>
      <w:b/>
      <w:sz w:val="28"/>
      <w:szCs w:val="28"/>
    </w:rPr>
  </w:style>
  <w:style w:type="character" w:customStyle="1" w:styleId="af7">
    <w:name w:val="ГЛАВА Знак"/>
    <w:basedOn w:val="a2"/>
    <w:link w:val="af6"/>
    <w:rsid w:val="0058345A"/>
    <w:rPr>
      <w:rFonts w:ascii="Times New Roman" w:hAnsi="Times New Roman"/>
      <w:b/>
      <w:sz w:val="28"/>
      <w:szCs w:val="28"/>
    </w:rPr>
  </w:style>
  <w:style w:type="paragraph" w:customStyle="1" w:styleId="11">
    <w:name w:val="Заголовок_1"/>
    <w:basedOn w:val="a1"/>
    <w:link w:val="12"/>
    <w:qFormat/>
    <w:rsid w:val="0058345A"/>
    <w:pPr>
      <w:spacing w:after="240" w:line="360" w:lineRule="auto"/>
      <w:ind w:firstLine="709"/>
      <w:jc w:val="both"/>
    </w:pPr>
    <w:rPr>
      <w:rFonts w:ascii="Times New Roman" w:hAnsi="Times New Roman" w:cs="Times New Roman"/>
      <w:b/>
      <w:sz w:val="28"/>
      <w:szCs w:val="28"/>
    </w:rPr>
  </w:style>
  <w:style w:type="character" w:customStyle="1" w:styleId="12">
    <w:name w:val="Заголовок_1 Знак"/>
    <w:basedOn w:val="a2"/>
    <w:link w:val="11"/>
    <w:rsid w:val="0058345A"/>
    <w:rPr>
      <w:rFonts w:ascii="Times New Roman" w:hAnsi="Times New Roman" w:cs="Times New Roman"/>
      <w:b/>
      <w:sz w:val="28"/>
      <w:szCs w:val="28"/>
    </w:rPr>
  </w:style>
  <w:style w:type="paragraph" w:customStyle="1" w:styleId="23">
    <w:name w:val="Заголовок_2"/>
    <w:basedOn w:val="a1"/>
    <w:link w:val="24"/>
    <w:qFormat/>
    <w:rsid w:val="0058345A"/>
    <w:pPr>
      <w:spacing w:after="240" w:line="360" w:lineRule="auto"/>
      <w:ind w:firstLine="709"/>
      <w:jc w:val="both"/>
    </w:pPr>
    <w:rPr>
      <w:rFonts w:ascii="Times New Roman" w:hAnsi="Times New Roman"/>
      <w:b/>
      <w:sz w:val="28"/>
      <w:szCs w:val="28"/>
    </w:rPr>
  </w:style>
  <w:style w:type="character" w:customStyle="1" w:styleId="24">
    <w:name w:val="Заголовок_2 Знак"/>
    <w:basedOn w:val="a2"/>
    <w:link w:val="23"/>
    <w:rsid w:val="0058345A"/>
    <w:rPr>
      <w:rFonts w:ascii="Times New Roman" w:hAnsi="Times New Roman"/>
      <w:b/>
      <w:sz w:val="28"/>
      <w:szCs w:val="28"/>
    </w:rPr>
  </w:style>
  <w:style w:type="paragraph" w:customStyle="1" w:styleId="31">
    <w:name w:val="Заголовок_3"/>
    <w:basedOn w:val="af8"/>
    <w:link w:val="32"/>
    <w:qFormat/>
    <w:rsid w:val="0023641A"/>
    <w:pPr>
      <w:ind w:firstLine="0"/>
      <w:jc w:val="center"/>
    </w:pPr>
    <w:rPr>
      <w:b/>
      <w:bCs/>
    </w:rPr>
  </w:style>
  <w:style w:type="character" w:customStyle="1" w:styleId="32">
    <w:name w:val="Заголовок_3 Знак"/>
    <w:basedOn w:val="a2"/>
    <w:link w:val="31"/>
    <w:rsid w:val="0023641A"/>
    <w:rPr>
      <w:rFonts w:ascii="Times New Roman" w:eastAsia="Times New Roman" w:hAnsi="Times New Roman" w:cs="Times New Roman"/>
      <w:b/>
      <w:bCs/>
      <w:sz w:val="28"/>
      <w:szCs w:val="28"/>
      <w:lang w:eastAsia="ru-RU"/>
    </w:rPr>
  </w:style>
  <w:style w:type="paragraph" w:styleId="af9">
    <w:name w:val="TOC Heading"/>
    <w:basedOn w:val="1"/>
    <w:next w:val="a1"/>
    <w:uiPriority w:val="39"/>
    <w:unhideWhenUsed/>
    <w:qFormat/>
    <w:rsid w:val="00F40385"/>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13">
    <w:name w:val="toc 1"/>
    <w:basedOn w:val="a1"/>
    <w:next w:val="a1"/>
    <w:autoRedefine/>
    <w:uiPriority w:val="39"/>
    <w:unhideWhenUsed/>
    <w:rsid w:val="0039172F"/>
    <w:pPr>
      <w:tabs>
        <w:tab w:val="left" w:pos="284"/>
        <w:tab w:val="right" w:leader="dot" w:pos="9628"/>
      </w:tabs>
      <w:spacing w:after="0" w:line="360" w:lineRule="auto"/>
      <w:jc w:val="both"/>
    </w:pPr>
  </w:style>
  <w:style w:type="paragraph" w:styleId="25">
    <w:name w:val="toc 2"/>
    <w:basedOn w:val="a1"/>
    <w:next w:val="a1"/>
    <w:autoRedefine/>
    <w:uiPriority w:val="39"/>
    <w:unhideWhenUsed/>
    <w:rsid w:val="00C3457C"/>
    <w:pPr>
      <w:tabs>
        <w:tab w:val="right" w:leader="dot" w:pos="9628"/>
      </w:tabs>
      <w:spacing w:after="0" w:line="360" w:lineRule="auto"/>
      <w:ind w:left="709"/>
      <w:jc w:val="both"/>
    </w:pPr>
  </w:style>
  <w:style w:type="paragraph" w:styleId="33">
    <w:name w:val="toc 3"/>
    <w:basedOn w:val="a1"/>
    <w:next w:val="a1"/>
    <w:autoRedefine/>
    <w:uiPriority w:val="39"/>
    <w:unhideWhenUsed/>
    <w:rsid w:val="00F40385"/>
    <w:pPr>
      <w:spacing w:after="100"/>
      <w:ind w:left="440"/>
    </w:pPr>
  </w:style>
  <w:style w:type="paragraph" w:styleId="41">
    <w:name w:val="toc 4"/>
    <w:basedOn w:val="a1"/>
    <w:next w:val="a1"/>
    <w:autoRedefine/>
    <w:uiPriority w:val="39"/>
    <w:unhideWhenUsed/>
    <w:rsid w:val="00F40385"/>
    <w:pPr>
      <w:spacing w:after="100"/>
      <w:ind w:left="660"/>
    </w:pPr>
  </w:style>
  <w:style w:type="paragraph" w:customStyle="1" w:styleId="afa">
    <w:name w:val="Формула"/>
    <w:basedOn w:val="a1"/>
    <w:link w:val="afb"/>
    <w:qFormat/>
    <w:rsid w:val="00C90059"/>
    <w:pPr>
      <w:tabs>
        <w:tab w:val="center" w:pos="4820"/>
        <w:tab w:val="right" w:pos="9638"/>
      </w:tabs>
      <w:spacing w:after="0" w:line="360" w:lineRule="auto"/>
      <w:ind w:firstLine="709"/>
      <w:jc w:val="both"/>
    </w:pPr>
    <w:rPr>
      <w:rFonts w:ascii="Times New Roman" w:hAnsi="Times New Roman" w:cs="Times New Roman"/>
      <w:sz w:val="28"/>
      <w:szCs w:val="28"/>
    </w:rPr>
  </w:style>
  <w:style w:type="character" w:customStyle="1" w:styleId="afb">
    <w:name w:val="Формула Знак"/>
    <w:basedOn w:val="a2"/>
    <w:link w:val="afa"/>
    <w:rsid w:val="00C90059"/>
    <w:rPr>
      <w:rFonts w:ascii="Times New Roman" w:hAnsi="Times New Roman" w:cs="Times New Roman"/>
      <w:sz w:val="28"/>
      <w:szCs w:val="28"/>
    </w:rPr>
  </w:style>
  <w:style w:type="paragraph" w:styleId="afc">
    <w:name w:val="List Paragraph"/>
    <w:basedOn w:val="a1"/>
    <w:uiPriority w:val="34"/>
    <w:qFormat/>
    <w:rsid w:val="0023004D"/>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afd">
    <w:name w:val="Литература"/>
    <w:basedOn w:val="a5"/>
    <w:link w:val="afe"/>
    <w:qFormat/>
    <w:rsid w:val="008B0FA8"/>
    <w:pPr>
      <w:spacing w:line="360" w:lineRule="auto"/>
      <w:ind w:left="567" w:hanging="567"/>
    </w:pPr>
  </w:style>
  <w:style w:type="character" w:customStyle="1" w:styleId="afe">
    <w:name w:val="Литература Знак"/>
    <w:basedOn w:val="a2"/>
    <w:link w:val="afd"/>
    <w:rsid w:val="008B0FA8"/>
    <w:rPr>
      <w:rFonts w:ascii="Times New Roman" w:eastAsia="Times New Roman" w:hAnsi="Times New Roman" w:cs="Times New Roman"/>
      <w:sz w:val="28"/>
      <w:szCs w:val="28"/>
    </w:rPr>
  </w:style>
  <w:style w:type="character" w:customStyle="1" w:styleId="bigtext">
    <w:name w:val="bigtext"/>
    <w:rsid w:val="008B0FA8"/>
  </w:style>
  <w:style w:type="paragraph" w:customStyle="1" w:styleId="aff">
    <w:name w:val="Рисунок"/>
    <w:basedOn w:val="a1"/>
    <w:link w:val="aff0"/>
    <w:qFormat/>
    <w:rsid w:val="003F1139"/>
    <w:pPr>
      <w:spacing w:after="0" w:line="360" w:lineRule="auto"/>
      <w:jc w:val="center"/>
    </w:pPr>
    <w:rPr>
      <w:rFonts w:ascii="Times New Roman" w:hAnsi="Times New Roman" w:cs="Times New Roman"/>
      <w:sz w:val="28"/>
      <w:szCs w:val="28"/>
    </w:rPr>
  </w:style>
  <w:style w:type="character" w:customStyle="1" w:styleId="aff0">
    <w:name w:val="Рисунок Знак"/>
    <w:basedOn w:val="a2"/>
    <w:link w:val="aff"/>
    <w:rsid w:val="003F1139"/>
    <w:rPr>
      <w:rFonts w:ascii="Times New Roman" w:hAnsi="Times New Roman" w:cs="Times New Roman"/>
      <w:sz w:val="28"/>
      <w:szCs w:val="28"/>
    </w:rPr>
  </w:style>
  <w:style w:type="paragraph" w:customStyle="1" w:styleId="aff1">
    <w:name w:val="Обычный текст"/>
    <w:basedOn w:val="Default"/>
    <w:link w:val="aff2"/>
    <w:qFormat/>
    <w:rsid w:val="0058345A"/>
    <w:pPr>
      <w:spacing w:line="360" w:lineRule="auto"/>
      <w:ind w:firstLine="709"/>
      <w:jc w:val="both"/>
    </w:pPr>
  </w:style>
  <w:style w:type="character" w:customStyle="1" w:styleId="aff2">
    <w:name w:val="Обычный текст Знак"/>
    <w:basedOn w:val="Default0"/>
    <w:link w:val="aff1"/>
    <w:rsid w:val="0058345A"/>
    <w:rPr>
      <w:rFonts w:ascii="Times New Roman" w:hAnsi="Times New Roman" w:cs="Times New Roman"/>
      <w:color w:val="000000"/>
      <w:sz w:val="24"/>
      <w:szCs w:val="24"/>
    </w:rPr>
  </w:style>
  <w:style w:type="paragraph" w:customStyle="1" w:styleId="af8">
    <w:name w:val="Дис_Основной"/>
    <w:basedOn w:val="a1"/>
    <w:link w:val="aff3"/>
    <w:qFormat/>
    <w:rsid w:val="00BC70BF"/>
    <w:pPr>
      <w:autoSpaceDE w:val="0"/>
      <w:autoSpaceDN w:val="0"/>
      <w:adjustRightInd w:val="0"/>
      <w:spacing w:after="0" w:line="360" w:lineRule="auto"/>
      <w:ind w:firstLine="709"/>
      <w:jc w:val="both"/>
    </w:pPr>
    <w:rPr>
      <w:rFonts w:ascii="Times New Roman" w:eastAsia="Times New Roman" w:hAnsi="Times New Roman" w:cs="Times New Roman"/>
      <w:sz w:val="28"/>
      <w:szCs w:val="28"/>
      <w:lang w:eastAsia="ru-RU"/>
    </w:rPr>
  </w:style>
  <w:style w:type="character" w:customStyle="1" w:styleId="aff3">
    <w:name w:val="Дис_Основной Знак"/>
    <w:basedOn w:val="a2"/>
    <w:link w:val="af8"/>
    <w:rsid w:val="00BC70BF"/>
    <w:rPr>
      <w:rFonts w:ascii="Times New Roman" w:eastAsia="Times New Roman" w:hAnsi="Times New Roman" w:cs="Times New Roman"/>
      <w:sz w:val="28"/>
      <w:szCs w:val="28"/>
      <w:lang w:eastAsia="ru-RU"/>
    </w:rPr>
  </w:style>
  <w:style w:type="paragraph" w:customStyle="1" w:styleId="aff4">
    <w:name w:val="Дис_Раздел"/>
    <w:basedOn w:val="a1"/>
    <w:link w:val="aff5"/>
    <w:qFormat/>
    <w:rsid w:val="00BC70BF"/>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lang w:eastAsia="ru-RU"/>
    </w:rPr>
  </w:style>
  <w:style w:type="character" w:customStyle="1" w:styleId="aff5">
    <w:name w:val="Дис_Раздел Знак"/>
    <w:basedOn w:val="a2"/>
    <w:link w:val="aff4"/>
    <w:rsid w:val="00BC70BF"/>
    <w:rPr>
      <w:rFonts w:ascii="Times New Roman" w:eastAsia="Times New Roman" w:hAnsi="Times New Roman" w:cs="Times New Roman"/>
      <w:b/>
      <w:bCs/>
      <w:sz w:val="28"/>
      <w:szCs w:val="28"/>
      <w:lang w:eastAsia="ru-RU"/>
    </w:rPr>
  </w:style>
  <w:style w:type="character" w:styleId="aff6">
    <w:name w:val="Emphasis"/>
    <w:basedOn w:val="a2"/>
    <w:uiPriority w:val="20"/>
    <w:qFormat/>
    <w:rsid w:val="008C45FF"/>
    <w:rPr>
      <w:i/>
      <w:iCs/>
    </w:rPr>
  </w:style>
  <w:style w:type="character" w:styleId="aff7">
    <w:name w:val="Strong"/>
    <w:basedOn w:val="a2"/>
    <w:uiPriority w:val="22"/>
    <w:qFormat/>
    <w:rsid w:val="00A03DA7"/>
    <w:rPr>
      <w:b/>
      <w:bCs/>
    </w:rPr>
  </w:style>
  <w:style w:type="table" w:styleId="aff8">
    <w:name w:val="Table Grid"/>
    <w:basedOn w:val="a3"/>
    <w:uiPriority w:val="59"/>
    <w:rsid w:val="00D30E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9">
    <w:name w:val="Дис_Таблица"/>
    <w:basedOn w:val="a1"/>
    <w:link w:val="affa"/>
    <w:qFormat/>
    <w:rsid w:val="003E1233"/>
    <w:pPr>
      <w:autoSpaceDE w:val="0"/>
      <w:autoSpaceDN w:val="0"/>
      <w:adjustRightInd w:val="0"/>
      <w:spacing w:before="300" w:line="360" w:lineRule="auto"/>
    </w:pPr>
    <w:rPr>
      <w:rFonts w:ascii="Times New Roman" w:eastAsia="Times New Roman" w:hAnsi="Times New Roman" w:cs="Times New Roman"/>
      <w:sz w:val="28"/>
      <w:szCs w:val="28"/>
      <w:lang w:eastAsia="ru-RU"/>
    </w:rPr>
  </w:style>
  <w:style w:type="character" w:customStyle="1" w:styleId="affa">
    <w:name w:val="Дис_Таблица Знак"/>
    <w:basedOn w:val="a2"/>
    <w:link w:val="aff9"/>
    <w:rsid w:val="003E1233"/>
    <w:rPr>
      <w:rFonts w:ascii="Times New Roman" w:eastAsia="Times New Roman" w:hAnsi="Times New Roman" w:cs="Times New Roman"/>
      <w:sz w:val="28"/>
      <w:szCs w:val="28"/>
      <w:lang w:eastAsia="ru-RU"/>
    </w:rPr>
  </w:style>
  <w:style w:type="paragraph" w:styleId="affb">
    <w:name w:val="Title"/>
    <w:basedOn w:val="a1"/>
    <w:next w:val="a1"/>
    <w:link w:val="affc"/>
    <w:uiPriority w:val="10"/>
    <w:qFormat/>
    <w:rsid w:val="008B516C"/>
    <w:pPr>
      <w:spacing w:before="240" w:after="60" w:line="276" w:lineRule="auto"/>
      <w:jc w:val="center"/>
      <w:outlineLvl w:val="0"/>
    </w:pPr>
    <w:rPr>
      <w:rFonts w:ascii="Cambria" w:eastAsia="Times New Roman" w:hAnsi="Cambria" w:cs="Times New Roman"/>
      <w:b/>
      <w:bCs/>
      <w:kern w:val="28"/>
      <w:sz w:val="32"/>
      <w:szCs w:val="32"/>
    </w:rPr>
  </w:style>
  <w:style w:type="character" w:customStyle="1" w:styleId="affc">
    <w:name w:val="Название Знак"/>
    <w:basedOn w:val="a2"/>
    <w:link w:val="affb"/>
    <w:rsid w:val="008B516C"/>
    <w:rPr>
      <w:rFonts w:ascii="Cambria" w:eastAsia="Times New Roman" w:hAnsi="Cambria" w:cs="Times New Roman"/>
      <w:b/>
      <w:bCs/>
      <w:kern w:val="28"/>
      <w:sz w:val="32"/>
      <w:szCs w:val="32"/>
    </w:rPr>
  </w:style>
  <w:style w:type="character" w:customStyle="1" w:styleId="50">
    <w:name w:val="Заголовок 5 Знак"/>
    <w:basedOn w:val="a2"/>
    <w:link w:val="5"/>
    <w:uiPriority w:val="9"/>
    <w:semiHidden/>
    <w:rsid w:val="006F4BC9"/>
    <w:rPr>
      <w:rFonts w:asciiTheme="majorHAnsi" w:eastAsiaTheme="majorEastAsia" w:hAnsiTheme="majorHAnsi" w:cstheme="majorBidi"/>
      <w:color w:val="2E74B5" w:themeColor="accent1" w:themeShade="BF"/>
    </w:rPr>
  </w:style>
  <w:style w:type="paragraph" w:customStyle="1" w:styleId="affd">
    <w:name w:val="Основной"/>
    <w:basedOn w:val="a1"/>
    <w:uiPriority w:val="99"/>
    <w:rsid w:val="006F4BC9"/>
    <w:pPr>
      <w:spacing w:after="0" w:line="360" w:lineRule="auto"/>
      <w:jc w:val="both"/>
    </w:pPr>
    <w:rPr>
      <w:rFonts w:ascii="Times New Roman" w:eastAsia="Times New Roman" w:hAnsi="Times New Roman" w:cs="Times New Roman"/>
      <w:sz w:val="28"/>
      <w:szCs w:val="20"/>
      <w:lang w:eastAsia="ru-RU"/>
    </w:rPr>
  </w:style>
  <w:style w:type="paragraph" w:styleId="51">
    <w:name w:val="toc 5"/>
    <w:basedOn w:val="a1"/>
    <w:next w:val="a1"/>
    <w:autoRedefine/>
    <w:uiPriority w:val="39"/>
    <w:unhideWhenUsed/>
    <w:rsid w:val="008C06CE"/>
    <w:pPr>
      <w:spacing w:after="100"/>
      <w:ind w:left="880"/>
    </w:pPr>
    <w:rPr>
      <w:rFonts w:eastAsiaTheme="minorEastAsia"/>
      <w:lang w:eastAsia="ru-RU"/>
    </w:rPr>
  </w:style>
  <w:style w:type="paragraph" w:styleId="6">
    <w:name w:val="toc 6"/>
    <w:basedOn w:val="a1"/>
    <w:next w:val="a1"/>
    <w:autoRedefine/>
    <w:uiPriority w:val="39"/>
    <w:unhideWhenUsed/>
    <w:rsid w:val="008C06CE"/>
    <w:pPr>
      <w:spacing w:after="100"/>
      <w:ind w:left="1100"/>
    </w:pPr>
    <w:rPr>
      <w:rFonts w:eastAsiaTheme="minorEastAsia"/>
      <w:lang w:eastAsia="ru-RU"/>
    </w:rPr>
  </w:style>
  <w:style w:type="paragraph" w:styleId="7">
    <w:name w:val="toc 7"/>
    <w:basedOn w:val="a1"/>
    <w:next w:val="a1"/>
    <w:autoRedefine/>
    <w:uiPriority w:val="39"/>
    <w:unhideWhenUsed/>
    <w:rsid w:val="008C06CE"/>
    <w:pPr>
      <w:spacing w:after="100"/>
      <w:ind w:left="1320"/>
    </w:pPr>
    <w:rPr>
      <w:rFonts w:eastAsiaTheme="minorEastAsia"/>
      <w:lang w:eastAsia="ru-RU"/>
    </w:rPr>
  </w:style>
  <w:style w:type="paragraph" w:styleId="8">
    <w:name w:val="toc 8"/>
    <w:basedOn w:val="a1"/>
    <w:next w:val="a1"/>
    <w:autoRedefine/>
    <w:uiPriority w:val="39"/>
    <w:unhideWhenUsed/>
    <w:rsid w:val="008C06CE"/>
    <w:pPr>
      <w:spacing w:after="100"/>
      <w:ind w:left="1540"/>
    </w:pPr>
    <w:rPr>
      <w:rFonts w:eastAsiaTheme="minorEastAsia"/>
      <w:lang w:eastAsia="ru-RU"/>
    </w:rPr>
  </w:style>
  <w:style w:type="paragraph" w:styleId="9">
    <w:name w:val="toc 9"/>
    <w:basedOn w:val="a1"/>
    <w:next w:val="a1"/>
    <w:autoRedefine/>
    <w:uiPriority w:val="39"/>
    <w:unhideWhenUsed/>
    <w:rsid w:val="008C06CE"/>
    <w:pPr>
      <w:spacing w:after="100"/>
      <w:ind w:left="1760"/>
    </w:pPr>
    <w:rPr>
      <w:rFonts w:eastAsiaTheme="minorEastAsia"/>
      <w:lang w:eastAsia="ru-RU"/>
    </w:rPr>
  </w:style>
  <w:style w:type="paragraph" w:customStyle="1" w:styleId="a0">
    <w:name w:val="Пункты"/>
    <w:basedOn w:val="af8"/>
    <w:link w:val="affe"/>
    <w:qFormat/>
    <w:rsid w:val="002F4CDB"/>
    <w:pPr>
      <w:numPr>
        <w:numId w:val="1"/>
      </w:numPr>
      <w:ind w:left="0" w:firstLine="709"/>
    </w:pPr>
  </w:style>
  <w:style w:type="character" w:styleId="afff">
    <w:name w:val="Placeholder Text"/>
    <w:basedOn w:val="a2"/>
    <w:uiPriority w:val="99"/>
    <w:semiHidden/>
    <w:rsid w:val="00DB0AB5"/>
    <w:rPr>
      <w:color w:val="808080"/>
    </w:rPr>
  </w:style>
  <w:style w:type="character" w:customStyle="1" w:styleId="affe">
    <w:name w:val="Пункты Знак"/>
    <w:basedOn w:val="aff3"/>
    <w:link w:val="a0"/>
    <w:rsid w:val="002F4CDB"/>
    <w:rPr>
      <w:rFonts w:ascii="Times New Roman" w:eastAsia="Times New Roman" w:hAnsi="Times New Roman" w:cs="Times New Roman"/>
      <w:sz w:val="28"/>
      <w:szCs w:val="28"/>
      <w:lang w:eastAsia="ru-RU"/>
    </w:rPr>
  </w:style>
  <w:style w:type="paragraph" w:styleId="HTML">
    <w:name w:val="HTML Preformatted"/>
    <w:basedOn w:val="a1"/>
    <w:link w:val="HTML0"/>
    <w:uiPriority w:val="99"/>
    <w:semiHidden/>
    <w:unhideWhenUsed/>
    <w:rsid w:val="00DB0A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semiHidden/>
    <w:rsid w:val="00DB0AB5"/>
    <w:rPr>
      <w:rFonts w:ascii="Courier New" w:eastAsia="Times New Roman" w:hAnsi="Courier New" w:cs="Courier New"/>
      <w:sz w:val="20"/>
      <w:szCs w:val="20"/>
      <w:lang w:eastAsia="ru-RU"/>
    </w:rPr>
  </w:style>
  <w:style w:type="character" w:styleId="HTML1">
    <w:name w:val="HTML Code"/>
    <w:basedOn w:val="a2"/>
    <w:uiPriority w:val="99"/>
    <w:semiHidden/>
    <w:unhideWhenUsed/>
    <w:rsid w:val="009F56D4"/>
    <w:rPr>
      <w:rFonts w:ascii="Courier New" w:eastAsia="Times New Roman" w:hAnsi="Courier New" w:cs="Courier New"/>
      <w:sz w:val="20"/>
      <w:szCs w:val="20"/>
    </w:rPr>
  </w:style>
  <w:style w:type="character" w:customStyle="1" w:styleId="sig-kw">
    <w:name w:val="sig-kw"/>
    <w:basedOn w:val="a2"/>
    <w:rsid w:val="00DE2D0C"/>
  </w:style>
  <w:style w:type="paragraph" w:customStyle="1" w:styleId="a">
    <w:name w:val="РПЗ_Список"/>
    <w:basedOn w:val="afc"/>
    <w:link w:val="afff0"/>
    <w:qFormat/>
    <w:rsid w:val="00D36878"/>
    <w:pPr>
      <w:numPr>
        <w:numId w:val="2"/>
      </w:numPr>
      <w:spacing w:line="360" w:lineRule="auto"/>
      <w:ind w:left="1134" w:hanging="425"/>
      <w:jc w:val="both"/>
    </w:pPr>
    <w:rPr>
      <w:rFonts w:eastAsiaTheme="minorEastAsia"/>
      <w:sz w:val="28"/>
      <w:szCs w:val="28"/>
      <w:lang w:eastAsia="en-US"/>
    </w:rPr>
  </w:style>
  <w:style w:type="character" w:customStyle="1" w:styleId="afff0">
    <w:name w:val="РПЗ_Список Знак"/>
    <w:basedOn w:val="a2"/>
    <w:link w:val="a"/>
    <w:rsid w:val="00D36878"/>
    <w:rPr>
      <w:rFonts w:ascii="Times New Roman" w:eastAsiaTheme="minorEastAsia" w:hAnsi="Times New Roman" w:cs="Times New Roman"/>
      <w:sz w:val="28"/>
      <w:szCs w:val="28"/>
    </w:rPr>
  </w:style>
  <w:style w:type="character" w:customStyle="1" w:styleId="UnresolvedMention">
    <w:name w:val="Unresolved Mention"/>
    <w:basedOn w:val="a2"/>
    <w:uiPriority w:val="99"/>
    <w:semiHidden/>
    <w:unhideWhenUsed/>
    <w:rsid w:val="002078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751066">
      <w:bodyDiv w:val="1"/>
      <w:marLeft w:val="0"/>
      <w:marRight w:val="0"/>
      <w:marTop w:val="0"/>
      <w:marBottom w:val="0"/>
      <w:divBdr>
        <w:top w:val="none" w:sz="0" w:space="0" w:color="auto"/>
        <w:left w:val="none" w:sz="0" w:space="0" w:color="auto"/>
        <w:bottom w:val="none" w:sz="0" w:space="0" w:color="auto"/>
        <w:right w:val="none" w:sz="0" w:space="0" w:color="auto"/>
      </w:divBdr>
    </w:div>
    <w:div w:id="150492604">
      <w:bodyDiv w:val="1"/>
      <w:marLeft w:val="0"/>
      <w:marRight w:val="0"/>
      <w:marTop w:val="0"/>
      <w:marBottom w:val="0"/>
      <w:divBdr>
        <w:top w:val="none" w:sz="0" w:space="0" w:color="auto"/>
        <w:left w:val="none" w:sz="0" w:space="0" w:color="auto"/>
        <w:bottom w:val="none" w:sz="0" w:space="0" w:color="auto"/>
        <w:right w:val="none" w:sz="0" w:space="0" w:color="auto"/>
      </w:divBdr>
    </w:div>
    <w:div w:id="150568025">
      <w:bodyDiv w:val="1"/>
      <w:marLeft w:val="0"/>
      <w:marRight w:val="0"/>
      <w:marTop w:val="0"/>
      <w:marBottom w:val="0"/>
      <w:divBdr>
        <w:top w:val="none" w:sz="0" w:space="0" w:color="auto"/>
        <w:left w:val="none" w:sz="0" w:space="0" w:color="auto"/>
        <w:bottom w:val="none" w:sz="0" w:space="0" w:color="auto"/>
        <w:right w:val="none" w:sz="0" w:space="0" w:color="auto"/>
      </w:divBdr>
    </w:div>
    <w:div w:id="204370196">
      <w:bodyDiv w:val="1"/>
      <w:marLeft w:val="0"/>
      <w:marRight w:val="0"/>
      <w:marTop w:val="0"/>
      <w:marBottom w:val="0"/>
      <w:divBdr>
        <w:top w:val="none" w:sz="0" w:space="0" w:color="auto"/>
        <w:left w:val="none" w:sz="0" w:space="0" w:color="auto"/>
        <w:bottom w:val="none" w:sz="0" w:space="0" w:color="auto"/>
        <w:right w:val="none" w:sz="0" w:space="0" w:color="auto"/>
      </w:divBdr>
    </w:div>
    <w:div w:id="280576504">
      <w:bodyDiv w:val="1"/>
      <w:marLeft w:val="0"/>
      <w:marRight w:val="0"/>
      <w:marTop w:val="0"/>
      <w:marBottom w:val="0"/>
      <w:divBdr>
        <w:top w:val="none" w:sz="0" w:space="0" w:color="auto"/>
        <w:left w:val="none" w:sz="0" w:space="0" w:color="auto"/>
        <w:bottom w:val="none" w:sz="0" w:space="0" w:color="auto"/>
        <w:right w:val="none" w:sz="0" w:space="0" w:color="auto"/>
      </w:divBdr>
    </w:div>
    <w:div w:id="386146040">
      <w:bodyDiv w:val="1"/>
      <w:marLeft w:val="0"/>
      <w:marRight w:val="0"/>
      <w:marTop w:val="0"/>
      <w:marBottom w:val="0"/>
      <w:divBdr>
        <w:top w:val="none" w:sz="0" w:space="0" w:color="auto"/>
        <w:left w:val="none" w:sz="0" w:space="0" w:color="auto"/>
        <w:bottom w:val="none" w:sz="0" w:space="0" w:color="auto"/>
        <w:right w:val="none" w:sz="0" w:space="0" w:color="auto"/>
      </w:divBdr>
      <w:divsChild>
        <w:div w:id="465588456">
          <w:marLeft w:val="0"/>
          <w:marRight w:val="0"/>
          <w:marTop w:val="0"/>
          <w:marBottom w:val="0"/>
          <w:divBdr>
            <w:top w:val="none" w:sz="0" w:space="0" w:color="auto"/>
            <w:left w:val="none" w:sz="0" w:space="0" w:color="auto"/>
            <w:bottom w:val="none" w:sz="0" w:space="0" w:color="auto"/>
            <w:right w:val="none" w:sz="0" w:space="0" w:color="auto"/>
          </w:divBdr>
        </w:div>
        <w:div w:id="1749644525">
          <w:marLeft w:val="0"/>
          <w:marRight w:val="0"/>
          <w:marTop w:val="0"/>
          <w:marBottom w:val="0"/>
          <w:divBdr>
            <w:top w:val="none" w:sz="0" w:space="0" w:color="auto"/>
            <w:left w:val="none" w:sz="0" w:space="0" w:color="auto"/>
            <w:bottom w:val="none" w:sz="0" w:space="0" w:color="auto"/>
            <w:right w:val="none" w:sz="0" w:space="0" w:color="auto"/>
          </w:divBdr>
        </w:div>
        <w:div w:id="1244073899">
          <w:marLeft w:val="0"/>
          <w:marRight w:val="0"/>
          <w:marTop w:val="0"/>
          <w:marBottom w:val="0"/>
          <w:divBdr>
            <w:top w:val="none" w:sz="0" w:space="0" w:color="auto"/>
            <w:left w:val="none" w:sz="0" w:space="0" w:color="auto"/>
            <w:bottom w:val="none" w:sz="0" w:space="0" w:color="auto"/>
            <w:right w:val="none" w:sz="0" w:space="0" w:color="auto"/>
          </w:divBdr>
        </w:div>
        <w:div w:id="387995646">
          <w:marLeft w:val="0"/>
          <w:marRight w:val="0"/>
          <w:marTop w:val="0"/>
          <w:marBottom w:val="0"/>
          <w:divBdr>
            <w:top w:val="none" w:sz="0" w:space="0" w:color="auto"/>
            <w:left w:val="none" w:sz="0" w:space="0" w:color="auto"/>
            <w:bottom w:val="none" w:sz="0" w:space="0" w:color="auto"/>
            <w:right w:val="none" w:sz="0" w:space="0" w:color="auto"/>
          </w:divBdr>
        </w:div>
        <w:div w:id="1569851013">
          <w:marLeft w:val="0"/>
          <w:marRight w:val="0"/>
          <w:marTop w:val="0"/>
          <w:marBottom w:val="0"/>
          <w:divBdr>
            <w:top w:val="none" w:sz="0" w:space="0" w:color="auto"/>
            <w:left w:val="none" w:sz="0" w:space="0" w:color="auto"/>
            <w:bottom w:val="none" w:sz="0" w:space="0" w:color="auto"/>
            <w:right w:val="none" w:sz="0" w:space="0" w:color="auto"/>
          </w:divBdr>
        </w:div>
        <w:div w:id="701059335">
          <w:marLeft w:val="0"/>
          <w:marRight w:val="0"/>
          <w:marTop w:val="0"/>
          <w:marBottom w:val="0"/>
          <w:divBdr>
            <w:top w:val="none" w:sz="0" w:space="0" w:color="auto"/>
            <w:left w:val="none" w:sz="0" w:space="0" w:color="auto"/>
            <w:bottom w:val="none" w:sz="0" w:space="0" w:color="auto"/>
            <w:right w:val="none" w:sz="0" w:space="0" w:color="auto"/>
          </w:divBdr>
        </w:div>
        <w:div w:id="201329166">
          <w:marLeft w:val="0"/>
          <w:marRight w:val="0"/>
          <w:marTop w:val="0"/>
          <w:marBottom w:val="0"/>
          <w:divBdr>
            <w:top w:val="none" w:sz="0" w:space="0" w:color="auto"/>
            <w:left w:val="none" w:sz="0" w:space="0" w:color="auto"/>
            <w:bottom w:val="none" w:sz="0" w:space="0" w:color="auto"/>
            <w:right w:val="none" w:sz="0" w:space="0" w:color="auto"/>
          </w:divBdr>
        </w:div>
        <w:div w:id="1330907413">
          <w:marLeft w:val="0"/>
          <w:marRight w:val="0"/>
          <w:marTop w:val="0"/>
          <w:marBottom w:val="0"/>
          <w:divBdr>
            <w:top w:val="none" w:sz="0" w:space="0" w:color="auto"/>
            <w:left w:val="none" w:sz="0" w:space="0" w:color="auto"/>
            <w:bottom w:val="none" w:sz="0" w:space="0" w:color="auto"/>
            <w:right w:val="none" w:sz="0" w:space="0" w:color="auto"/>
          </w:divBdr>
        </w:div>
        <w:div w:id="98379551">
          <w:marLeft w:val="0"/>
          <w:marRight w:val="0"/>
          <w:marTop w:val="0"/>
          <w:marBottom w:val="0"/>
          <w:divBdr>
            <w:top w:val="none" w:sz="0" w:space="0" w:color="auto"/>
            <w:left w:val="none" w:sz="0" w:space="0" w:color="auto"/>
            <w:bottom w:val="none" w:sz="0" w:space="0" w:color="auto"/>
            <w:right w:val="none" w:sz="0" w:space="0" w:color="auto"/>
          </w:divBdr>
        </w:div>
        <w:div w:id="1524319419">
          <w:marLeft w:val="0"/>
          <w:marRight w:val="0"/>
          <w:marTop w:val="0"/>
          <w:marBottom w:val="0"/>
          <w:divBdr>
            <w:top w:val="none" w:sz="0" w:space="0" w:color="auto"/>
            <w:left w:val="none" w:sz="0" w:space="0" w:color="auto"/>
            <w:bottom w:val="none" w:sz="0" w:space="0" w:color="auto"/>
            <w:right w:val="none" w:sz="0" w:space="0" w:color="auto"/>
          </w:divBdr>
        </w:div>
        <w:div w:id="1194735356">
          <w:marLeft w:val="0"/>
          <w:marRight w:val="0"/>
          <w:marTop w:val="0"/>
          <w:marBottom w:val="0"/>
          <w:divBdr>
            <w:top w:val="none" w:sz="0" w:space="0" w:color="auto"/>
            <w:left w:val="none" w:sz="0" w:space="0" w:color="auto"/>
            <w:bottom w:val="none" w:sz="0" w:space="0" w:color="auto"/>
            <w:right w:val="none" w:sz="0" w:space="0" w:color="auto"/>
          </w:divBdr>
        </w:div>
        <w:div w:id="1941450184">
          <w:marLeft w:val="0"/>
          <w:marRight w:val="0"/>
          <w:marTop w:val="0"/>
          <w:marBottom w:val="0"/>
          <w:divBdr>
            <w:top w:val="none" w:sz="0" w:space="0" w:color="auto"/>
            <w:left w:val="none" w:sz="0" w:space="0" w:color="auto"/>
            <w:bottom w:val="none" w:sz="0" w:space="0" w:color="auto"/>
            <w:right w:val="none" w:sz="0" w:space="0" w:color="auto"/>
          </w:divBdr>
        </w:div>
        <w:div w:id="1737430907">
          <w:marLeft w:val="0"/>
          <w:marRight w:val="0"/>
          <w:marTop w:val="0"/>
          <w:marBottom w:val="0"/>
          <w:divBdr>
            <w:top w:val="none" w:sz="0" w:space="0" w:color="auto"/>
            <w:left w:val="none" w:sz="0" w:space="0" w:color="auto"/>
            <w:bottom w:val="none" w:sz="0" w:space="0" w:color="auto"/>
            <w:right w:val="none" w:sz="0" w:space="0" w:color="auto"/>
          </w:divBdr>
        </w:div>
        <w:div w:id="1772623205">
          <w:marLeft w:val="0"/>
          <w:marRight w:val="0"/>
          <w:marTop w:val="0"/>
          <w:marBottom w:val="0"/>
          <w:divBdr>
            <w:top w:val="none" w:sz="0" w:space="0" w:color="auto"/>
            <w:left w:val="none" w:sz="0" w:space="0" w:color="auto"/>
            <w:bottom w:val="none" w:sz="0" w:space="0" w:color="auto"/>
            <w:right w:val="none" w:sz="0" w:space="0" w:color="auto"/>
          </w:divBdr>
        </w:div>
        <w:div w:id="1618483386">
          <w:marLeft w:val="0"/>
          <w:marRight w:val="0"/>
          <w:marTop w:val="0"/>
          <w:marBottom w:val="0"/>
          <w:divBdr>
            <w:top w:val="none" w:sz="0" w:space="0" w:color="auto"/>
            <w:left w:val="none" w:sz="0" w:space="0" w:color="auto"/>
            <w:bottom w:val="none" w:sz="0" w:space="0" w:color="auto"/>
            <w:right w:val="none" w:sz="0" w:space="0" w:color="auto"/>
          </w:divBdr>
        </w:div>
        <w:div w:id="810365712">
          <w:marLeft w:val="0"/>
          <w:marRight w:val="0"/>
          <w:marTop w:val="0"/>
          <w:marBottom w:val="0"/>
          <w:divBdr>
            <w:top w:val="none" w:sz="0" w:space="0" w:color="auto"/>
            <w:left w:val="none" w:sz="0" w:space="0" w:color="auto"/>
            <w:bottom w:val="none" w:sz="0" w:space="0" w:color="auto"/>
            <w:right w:val="none" w:sz="0" w:space="0" w:color="auto"/>
          </w:divBdr>
        </w:div>
        <w:div w:id="133571389">
          <w:marLeft w:val="0"/>
          <w:marRight w:val="0"/>
          <w:marTop w:val="0"/>
          <w:marBottom w:val="0"/>
          <w:divBdr>
            <w:top w:val="none" w:sz="0" w:space="0" w:color="auto"/>
            <w:left w:val="none" w:sz="0" w:space="0" w:color="auto"/>
            <w:bottom w:val="none" w:sz="0" w:space="0" w:color="auto"/>
            <w:right w:val="none" w:sz="0" w:space="0" w:color="auto"/>
          </w:divBdr>
        </w:div>
        <w:div w:id="1520772234">
          <w:marLeft w:val="0"/>
          <w:marRight w:val="0"/>
          <w:marTop w:val="0"/>
          <w:marBottom w:val="0"/>
          <w:divBdr>
            <w:top w:val="none" w:sz="0" w:space="0" w:color="auto"/>
            <w:left w:val="none" w:sz="0" w:space="0" w:color="auto"/>
            <w:bottom w:val="none" w:sz="0" w:space="0" w:color="auto"/>
            <w:right w:val="none" w:sz="0" w:space="0" w:color="auto"/>
          </w:divBdr>
        </w:div>
        <w:div w:id="1326787343">
          <w:marLeft w:val="0"/>
          <w:marRight w:val="0"/>
          <w:marTop w:val="0"/>
          <w:marBottom w:val="0"/>
          <w:divBdr>
            <w:top w:val="none" w:sz="0" w:space="0" w:color="auto"/>
            <w:left w:val="none" w:sz="0" w:space="0" w:color="auto"/>
            <w:bottom w:val="none" w:sz="0" w:space="0" w:color="auto"/>
            <w:right w:val="none" w:sz="0" w:space="0" w:color="auto"/>
          </w:divBdr>
        </w:div>
        <w:div w:id="1854606756">
          <w:marLeft w:val="0"/>
          <w:marRight w:val="0"/>
          <w:marTop w:val="0"/>
          <w:marBottom w:val="0"/>
          <w:divBdr>
            <w:top w:val="none" w:sz="0" w:space="0" w:color="auto"/>
            <w:left w:val="none" w:sz="0" w:space="0" w:color="auto"/>
            <w:bottom w:val="none" w:sz="0" w:space="0" w:color="auto"/>
            <w:right w:val="none" w:sz="0" w:space="0" w:color="auto"/>
          </w:divBdr>
        </w:div>
        <w:div w:id="1562137455">
          <w:marLeft w:val="0"/>
          <w:marRight w:val="0"/>
          <w:marTop w:val="0"/>
          <w:marBottom w:val="0"/>
          <w:divBdr>
            <w:top w:val="none" w:sz="0" w:space="0" w:color="auto"/>
            <w:left w:val="none" w:sz="0" w:space="0" w:color="auto"/>
            <w:bottom w:val="none" w:sz="0" w:space="0" w:color="auto"/>
            <w:right w:val="none" w:sz="0" w:space="0" w:color="auto"/>
          </w:divBdr>
        </w:div>
        <w:div w:id="1661033719">
          <w:marLeft w:val="0"/>
          <w:marRight w:val="0"/>
          <w:marTop w:val="0"/>
          <w:marBottom w:val="0"/>
          <w:divBdr>
            <w:top w:val="none" w:sz="0" w:space="0" w:color="auto"/>
            <w:left w:val="none" w:sz="0" w:space="0" w:color="auto"/>
            <w:bottom w:val="none" w:sz="0" w:space="0" w:color="auto"/>
            <w:right w:val="none" w:sz="0" w:space="0" w:color="auto"/>
          </w:divBdr>
        </w:div>
        <w:div w:id="530149032">
          <w:marLeft w:val="0"/>
          <w:marRight w:val="0"/>
          <w:marTop w:val="0"/>
          <w:marBottom w:val="0"/>
          <w:divBdr>
            <w:top w:val="none" w:sz="0" w:space="0" w:color="auto"/>
            <w:left w:val="none" w:sz="0" w:space="0" w:color="auto"/>
            <w:bottom w:val="none" w:sz="0" w:space="0" w:color="auto"/>
            <w:right w:val="none" w:sz="0" w:space="0" w:color="auto"/>
          </w:divBdr>
        </w:div>
        <w:div w:id="1497187291">
          <w:marLeft w:val="0"/>
          <w:marRight w:val="0"/>
          <w:marTop w:val="0"/>
          <w:marBottom w:val="0"/>
          <w:divBdr>
            <w:top w:val="none" w:sz="0" w:space="0" w:color="auto"/>
            <w:left w:val="none" w:sz="0" w:space="0" w:color="auto"/>
            <w:bottom w:val="none" w:sz="0" w:space="0" w:color="auto"/>
            <w:right w:val="none" w:sz="0" w:space="0" w:color="auto"/>
          </w:divBdr>
        </w:div>
        <w:div w:id="876969947">
          <w:marLeft w:val="0"/>
          <w:marRight w:val="0"/>
          <w:marTop w:val="0"/>
          <w:marBottom w:val="0"/>
          <w:divBdr>
            <w:top w:val="none" w:sz="0" w:space="0" w:color="auto"/>
            <w:left w:val="none" w:sz="0" w:space="0" w:color="auto"/>
            <w:bottom w:val="none" w:sz="0" w:space="0" w:color="auto"/>
            <w:right w:val="none" w:sz="0" w:space="0" w:color="auto"/>
          </w:divBdr>
        </w:div>
        <w:div w:id="322126105">
          <w:marLeft w:val="0"/>
          <w:marRight w:val="0"/>
          <w:marTop w:val="0"/>
          <w:marBottom w:val="0"/>
          <w:divBdr>
            <w:top w:val="none" w:sz="0" w:space="0" w:color="auto"/>
            <w:left w:val="none" w:sz="0" w:space="0" w:color="auto"/>
            <w:bottom w:val="none" w:sz="0" w:space="0" w:color="auto"/>
            <w:right w:val="none" w:sz="0" w:space="0" w:color="auto"/>
          </w:divBdr>
        </w:div>
        <w:div w:id="80102222">
          <w:marLeft w:val="0"/>
          <w:marRight w:val="0"/>
          <w:marTop w:val="0"/>
          <w:marBottom w:val="0"/>
          <w:divBdr>
            <w:top w:val="none" w:sz="0" w:space="0" w:color="auto"/>
            <w:left w:val="none" w:sz="0" w:space="0" w:color="auto"/>
            <w:bottom w:val="none" w:sz="0" w:space="0" w:color="auto"/>
            <w:right w:val="none" w:sz="0" w:space="0" w:color="auto"/>
          </w:divBdr>
        </w:div>
        <w:div w:id="375934398">
          <w:marLeft w:val="0"/>
          <w:marRight w:val="0"/>
          <w:marTop w:val="0"/>
          <w:marBottom w:val="0"/>
          <w:divBdr>
            <w:top w:val="none" w:sz="0" w:space="0" w:color="auto"/>
            <w:left w:val="none" w:sz="0" w:space="0" w:color="auto"/>
            <w:bottom w:val="none" w:sz="0" w:space="0" w:color="auto"/>
            <w:right w:val="none" w:sz="0" w:space="0" w:color="auto"/>
          </w:divBdr>
        </w:div>
        <w:div w:id="363990057">
          <w:marLeft w:val="0"/>
          <w:marRight w:val="0"/>
          <w:marTop w:val="0"/>
          <w:marBottom w:val="0"/>
          <w:divBdr>
            <w:top w:val="none" w:sz="0" w:space="0" w:color="auto"/>
            <w:left w:val="none" w:sz="0" w:space="0" w:color="auto"/>
            <w:bottom w:val="none" w:sz="0" w:space="0" w:color="auto"/>
            <w:right w:val="none" w:sz="0" w:space="0" w:color="auto"/>
          </w:divBdr>
        </w:div>
      </w:divsChild>
    </w:div>
    <w:div w:id="416827293">
      <w:bodyDiv w:val="1"/>
      <w:marLeft w:val="0"/>
      <w:marRight w:val="0"/>
      <w:marTop w:val="0"/>
      <w:marBottom w:val="0"/>
      <w:divBdr>
        <w:top w:val="none" w:sz="0" w:space="0" w:color="auto"/>
        <w:left w:val="none" w:sz="0" w:space="0" w:color="auto"/>
        <w:bottom w:val="none" w:sz="0" w:space="0" w:color="auto"/>
        <w:right w:val="none" w:sz="0" w:space="0" w:color="auto"/>
      </w:divBdr>
    </w:div>
    <w:div w:id="453057555">
      <w:bodyDiv w:val="1"/>
      <w:marLeft w:val="0"/>
      <w:marRight w:val="0"/>
      <w:marTop w:val="0"/>
      <w:marBottom w:val="0"/>
      <w:divBdr>
        <w:top w:val="none" w:sz="0" w:space="0" w:color="auto"/>
        <w:left w:val="none" w:sz="0" w:space="0" w:color="auto"/>
        <w:bottom w:val="none" w:sz="0" w:space="0" w:color="auto"/>
        <w:right w:val="none" w:sz="0" w:space="0" w:color="auto"/>
      </w:divBdr>
    </w:div>
    <w:div w:id="504783087">
      <w:bodyDiv w:val="1"/>
      <w:marLeft w:val="0"/>
      <w:marRight w:val="0"/>
      <w:marTop w:val="0"/>
      <w:marBottom w:val="0"/>
      <w:divBdr>
        <w:top w:val="none" w:sz="0" w:space="0" w:color="auto"/>
        <w:left w:val="none" w:sz="0" w:space="0" w:color="auto"/>
        <w:bottom w:val="none" w:sz="0" w:space="0" w:color="auto"/>
        <w:right w:val="none" w:sz="0" w:space="0" w:color="auto"/>
      </w:divBdr>
    </w:div>
    <w:div w:id="516891220">
      <w:bodyDiv w:val="1"/>
      <w:marLeft w:val="0"/>
      <w:marRight w:val="0"/>
      <w:marTop w:val="0"/>
      <w:marBottom w:val="0"/>
      <w:divBdr>
        <w:top w:val="none" w:sz="0" w:space="0" w:color="auto"/>
        <w:left w:val="none" w:sz="0" w:space="0" w:color="auto"/>
        <w:bottom w:val="none" w:sz="0" w:space="0" w:color="auto"/>
        <w:right w:val="none" w:sz="0" w:space="0" w:color="auto"/>
      </w:divBdr>
    </w:div>
    <w:div w:id="525412928">
      <w:bodyDiv w:val="1"/>
      <w:marLeft w:val="0"/>
      <w:marRight w:val="0"/>
      <w:marTop w:val="0"/>
      <w:marBottom w:val="0"/>
      <w:divBdr>
        <w:top w:val="none" w:sz="0" w:space="0" w:color="auto"/>
        <w:left w:val="none" w:sz="0" w:space="0" w:color="auto"/>
        <w:bottom w:val="none" w:sz="0" w:space="0" w:color="auto"/>
        <w:right w:val="none" w:sz="0" w:space="0" w:color="auto"/>
      </w:divBdr>
    </w:div>
    <w:div w:id="647364833">
      <w:bodyDiv w:val="1"/>
      <w:marLeft w:val="0"/>
      <w:marRight w:val="0"/>
      <w:marTop w:val="0"/>
      <w:marBottom w:val="0"/>
      <w:divBdr>
        <w:top w:val="none" w:sz="0" w:space="0" w:color="auto"/>
        <w:left w:val="none" w:sz="0" w:space="0" w:color="auto"/>
        <w:bottom w:val="none" w:sz="0" w:space="0" w:color="auto"/>
        <w:right w:val="none" w:sz="0" w:space="0" w:color="auto"/>
      </w:divBdr>
      <w:divsChild>
        <w:div w:id="2143647161">
          <w:marLeft w:val="0"/>
          <w:marRight w:val="0"/>
          <w:marTop w:val="0"/>
          <w:marBottom w:val="0"/>
          <w:divBdr>
            <w:top w:val="none" w:sz="0" w:space="0" w:color="auto"/>
            <w:left w:val="none" w:sz="0" w:space="0" w:color="auto"/>
            <w:bottom w:val="none" w:sz="0" w:space="0" w:color="auto"/>
            <w:right w:val="none" w:sz="0" w:space="0" w:color="auto"/>
          </w:divBdr>
        </w:div>
        <w:div w:id="1920481416">
          <w:marLeft w:val="0"/>
          <w:marRight w:val="0"/>
          <w:marTop w:val="0"/>
          <w:marBottom w:val="0"/>
          <w:divBdr>
            <w:top w:val="none" w:sz="0" w:space="0" w:color="auto"/>
            <w:left w:val="none" w:sz="0" w:space="0" w:color="auto"/>
            <w:bottom w:val="none" w:sz="0" w:space="0" w:color="auto"/>
            <w:right w:val="none" w:sz="0" w:space="0" w:color="auto"/>
          </w:divBdr>
        </w:div>
        <w:div w:id="1485004656">
          <w:marLeft w:val="0"/>
          <w:marRight w:val="0"/>
          <w:marTop w:val="0"/>
          <w:marBottom w:val="0"/>
          <w:divBdr>
            <w:top w:val="none" w:sz="0" w:space="0" w:color="auto"/>
            <w:left w:val="none" w:sz="0" w:space="0" w:color="auto"/>
            <w:bottom w:val="none" w:sz="0" w:space="0" w:color="auto"/>
            <w:right w:val="none" w:sz="0" w:space="0" w:color="auto"/>
          </w:divBdr>
        </w:div>
        <w:div w:id="1790734784">
          <w:marLeft w:val="0"/>
          <w:marRight w:val="0"/>
          <w:marTop w:val="0"/>
          <w:marBottom w:val="0"/>
          <w:divBdr>
            <w:top w:val="none" w:sz="0" w:space="0" w:color="auto"/>
            <w:left w:val="none" w:sz="0" w:space="0" w:color="auto"/>
            <w:bottom w:val="none" w:sz="0" w:space="0" w:color="auto"/>
            <w:right w:val="none" w:sz="0" w:space="0" w:color="auto"/>
          </w:divBdr>
        </w:div>
        <w:div w:id="242880103">
          <w:marLeft w:val="0"/>
          <w:marRight w:val="0"/>
          <w:marTop w:val="0"/>
          <w:marBottom w:val="0"/>
          <w:divBdr>
            <w:top w:val="none" w:sz="0" w:space="0" w:color="auto"/>
            <w:left w:val="none" w:sz="0" w:space="0" w:color="auto"/>
            <w:bottom w:val="none" w:sz="0" w:space="0" w:color="auto"/>
            <w:right w:val="none" w:sz="0" w:space="0" w:color="auto"/>
          </w:divBdr>
        </w:div>
        <w:div w:id="40324199">
          <w:marLeft w:val="0"/>
          <w:marRight w:val="0"/>
          <w:marTop w:val="0"/>
          <w:marBottom w:val="0"/>
          <w:divBdr>
            <w:top w:val="none" w:sz="0" w:space="0" w:color="auto"/>
            <w:left w:val="none" w:sz="0" w:space="0" w:color="auto"/>
            <w:bottom w:val="none" w:sz="0" w:space="0" w:color="auto"/>
            <w:right w:val="none" w:sz="0" w:space="0" w:color="auto"/>
          </w:divBdr>
        </w:div>
        <w:div w:id="559680390">
          <w:marLeft w:val="0"/>
          <w:marRight w:val="0"/>
          <w:marTop w:val="0"/>
          <w:marBottom w:val="0"/>
          <w:divBdr>
            <w:top w:val="none" w:sz="0" w:space="0" w:color="auto"/>
            <w:left w:val="none" w:sz="0" w:space="0" w:color="auto"/>
            <w:bottom w:val="none" w:sz="0" w:space="0" w:color="auto"/>
            <w:right w:val="none" w:sz="0" w:space="0" w:color="auto"/>
          </w:divBdr>
        </w:div>
      </w:divsChild>
    </w:div>
    <w:div w:id="677538566">
      <w:bodyDiv w:val="1"/>
      <w:marLeft w:val="0"/>
      <w:marRight w:val="0"/>
      <w:marTop w:val="0"/>
      <w:marBottom w:val="0"/>
      <w:divBdr>
        <w:top w:val="none" w:sz="0" w:space="0" w:color="auto"/>
        <w:left w:val="none" w:sz="0" w:space="0" w:color="auto"/>
        <w:bottom w:val="none" w:sz="0" w:space="0" w:color="auto"/>
        <w:right w:val="none" w:sz="0" w:space="0" w:color="auto"/>
      </w:divBdr>
    </w:div>
    <w:div w:id="701593319">
      <w:bodyDiv w:val="1"/>
      <w:marLeft w:val="0"/>
      <w:marRight w:val="0"/>
      <w:marTop w:val="0"/>
      <w:marBottom w:val="0"/>
      <w:divBdr>
        <w:top w:val="none" w:sz="0" w:space="0" w:color="auto"/>
        <w:left w:val="none" w:sz="0" w:space="0" w:color="auto"/>
        <w:bottom w:val="none" w:sz="0" w:space="0" w:color="auto"/>
        <w:right w:val="none" w:sz="0" w:space="0" w:color="auto"/>
      </w:divBdr>
    </w:div>
    <w:div w:id="720590036">
      <w:bodyDiv w:val="1"/>
      <w:marLeft w:val="0"/>
      <w:marRight w:val="0"/>
      <w:marTop w:val="0"/>
      <w:marBottom w:val="0"/>
      <w:divBdr>
        <w:top w:val="none" w:sz="0" w:space="0" w:color="auto"/>
        <w:left w:val="none" w:sz="0" w:space="0" w:color="auto"/>
        <w:bottom w:val="none" w:sz="0" w:space="0" w:color="auto"/>
        <w:right w:val="none" w:sz="0" w:space="0" w:color="auto"/>
      </w:divBdr>
      <w:divsChild>
        <w:div w:id="699355137">
          <w:marLeft w:val="0"/>
          <w:marRight w:val="0"/>
          <w:marTop w:val="0"/>
          <w:marBottom w:val="0"/>
          <w:divBdr>
            <w:top w:val="none" w:sz="0" w:space="0" w:color="auto"/>
            <w:left w:val="none" w:sz="0" w:space="0" w:color="auto"/>
            <w:bottom w:val="none" w:sz="0" w:space="0" w:color="auto"/>
            <w:right w:val="none" w:sz="0" w:space="0" w:color="auto"/>
          </w:divBdr>
        </w:div>
        <w:div w:id="1427530670">
          <w:marLeft w:val="0"/>
          <w:marRight w:val="0"/>
          <w:marTop w:val="0"/>
          <w:marBottom w:val="0"/>
          <w:divBdr>
            <w:top w:val="none" w:sz="0" w:space="0" w:color="auto"/>
            <w:left w:val="none" w:sz="0" w:space="0" w:color="auto"/>
            <w:bottom w:val="none" w:sz="0" w:space="0" w:color="auto"/>
            <w:right w:val="none" w:sz="0" w:space="0" w:color="auto"/>
          </w:divBdr>
        </w:div>
        <w:div w:id="663044500">
          <w:marLeft w:val="0"/>
          <w:marRight w:val="0"/>
          <w:marTop w:val="0"/>
          <w:marBottom w:val="0"/>
          <w:divBdr>
            <w:top w:val="none" w:sz="0" w:space="0" w:color="auto"/>
            <w:left w:val="none" w:sz="0" w:space="0" w:color="auto"/>
            <w:bottom w:val="none" w:sz="0" w:space="0" w:color="auto"/>
            <w:right w:val="none" w:sz="0" w:space="0" w:color="auto"/>
          </w:divBdr>
        </w:div>
        <w:div w:id="1880707196">
          <w:marLeft w:val="0"/>
          <w:marRight w:val="0"/>
          <w:marTop w:val="0"/>
          <w:marBottom w:val="0"/>
          <w:divBdr>
            <w:top w:val="none" w:sz="0" w:space="0" w:color="auto"/>
            <w:left w:val="none" w:sz="0" w:space="0" w:color="auto"/>
            <w:bottom w:val="none" w:sz="0" w:space="0" w:color="auto"/>
            <w:right w:val="none" w:sz="0" w:space="0" w:color="auto"/>
          </w:divBdr>
        </w:div>
        <w:div w:id="1238201684">
          <w:marLeft w:val="0"/>
          <w:marRight w:val="0"/>
          <w:marTop w:val="0"/>
          <w:marBottom w:val="0"/>
          <w:divBdr>
            <w:top w:val="none" w:sz="0" w:space="0" w:color="auto"/>
            <w:left w:val="none" w:sz="0" w:space="0" w:color="auto"/>
            <w:bottom w:val="none" w:sz="0" w:space="0" w:color="auto"/>
            <w:right w:val="none" w:sz="0" w:space="0" w:color="auto"/>
          </w:divBdr>
        </w:div>
        <w:div w:id="973558532">
          <w:marLeft w:val="0"/>
          <w:marRight w:val="0"/>
          <w:marTop w:val="0"/>
          <w:marBottom w:val="0"/>
          <w:divBdr>
            <w:top w:val="none" w:sz="0" w:space="0" w:color="auto"/>
            <w:left w:val="none" w:sz="0" w:space="0" w:color="auto"/>
            <w:bottom w:val="none" w:sz="0" w:space="0" w:color="auto"/>
            <w:right w:val="none" w:sz="0" w:space="0" w:color="auto"/>
          </w:divBdr>
        </w:div>
        <w:div w:id="1418215350">
          <w:marLeft w:val="0"/>
          <w:marRight w:val="0"/>
          <w:marTop w:val="0"/>
          <w:marBottom w:val="0"/>
          <w:divBdr>
            <w:top w:val="none" w:sz="0" w:space="0" w:color="auto"/>
            <w:left w:val="none" w:sz="0" w:space="0" w:color="auto"/>
            <w:bottom w:val="none" w:sz="0" w:space="0" w:color="auto"/>
            <w:right w:val="none" w:sz="0" w:space="0" w:color="auto"/>
          </w:divBdr>
        </w:div>
        <w:div w:id="1010838386">
          <w:marLeft w:val="0"/>
          <w:marRight w:val="0"/>
          <w:marTop w:val="0"/>
          <w:marBottom w:val="0"/>
          <w:divBdr>
            <w:top w:val="none" w:sz="0" w:space="0" w:color="auto"/>
            <w:left w:val="none" w:sz="0" w:space="0" w:color="auto"/>
            <w:bottom w:val="none" w:sz="0" w:space="0" w:color="auto"/>
            <w:right w:val="none" w:sz="0" w:space="0" w:color="auto"/>
          </w:divBdr>
        </w:div>
        <w:div w:id="1364865736">
          <w:marLeft w:val="0"/>
          <w:marRight w:val="0"/>
          <w:marTop w:val="0"/>
          <w:marBottom w:val="0"/>
          <w:divBdr>
            <w:top w:val="none" w:sz="0" w:space="0" w:color="auto"/>
            <w:left w:val="none" w:sz="0" w:space="0" w:color="auto"/>
            <w:bottom w:val="none" w:sz="0" w:space="0" w:color="auto"/>
            <w:right w:val="none" w:sz="0" w:space="0" w:color="auto"/>
          </w:divBdr>
        </w:div>
      </w:divsChild>
    </w:div>
    <w:div w:id="771362653">
      <w:bodyDiv w:val="1"/>
      <w:marLeft w:val="0"/>
      <w:marRight w:val="0"/>
      <w:marTop w:val="0"/>
      <w:marBottom w:val="0"/>
      <w:divBdr>
        <w:top w:val="none" w:sz="0" w:space="0" w:color="auto"/>
        <w:left w:val="none" w:sz="0" w:space="0" w:color="auto"/>
        <w:bottom w:val="none" w:sz="0" w:space="0" w:color="auto"/>
        <w:right w:val="none" w:sz="0" w:space="0" w:color="auto"/>
      </w:divBdr>
    </w:div>
    <w:div w:id="817653465">
      <w:bodyDiv w:val="1"/>
      <w:marLeft w:val="0"/>
      <w:marRight w:val="0"/>
      <w:marTop w:val="0"/>
      <w:marBottom w:val="0"/>
      <w:divBdr>
        <w:top w:val="none" w:sz="0" w:space="0" w:color="auto"/>
        <w:left w:val="none" w:sz="0" w:space="0" w:color="auto"/>
        <w:bottom w:val="none" w:sz="0" w:space="0" w:color="auto"/>
        <w:right w:val="none" w:sz="0" w:space="0" w:color="auto"/>
      </w:divBdr>
    </w:div>
    <w:div w:id="844246184">
      <w:bodyDiv w:val="1"/>
      <w:marLeft w:val="0"/>
      <w:marRight w:val="0"/>
      <w:marTop w:val="0"/>
      <w:marBottom w:val="0"/>
      <w:divBdr>
        <w:top w:val="none" w:sz="0" w:space="0" w:color="auto"/>
        <w:left w:val="none" w:sz="0" w:space="0" w:color="auto"/>
        <w:bottom w:val="none" w:sz="0" w:space="0" w:color="auto"/>
        <w:right w:val="none" w:sz="0" w:space="0" w:color="auto"/>
      </w:divBdr>
    </w:div>
    <w:div w:id="862668369">
      <w:bodyDiv w:val="1"/>
      <w:marLeft w:val="0"/>
      <w:marRight w:val="0"/>
      <w:marTop w:val="0"/>
      <w:marBottom w:val="0"/>
      <w:divBdr>
        <w:top w:val="none" w:sz="0" w:space="0" w:color="auto"/>
        <w:left w:val="none" w:sz="0" w:space="0" w:color="auto"/>
        <w:bottom w:val="none" w:sz="0" w:space="0" w:color="auto"/>
        <w:right w:val="none" w:sz="0" w:space="0" w:color="auto"/>
      </w:divBdr>
    </w:div>
    <w:div w:id="977757738">
      <w:bodyDiv w:val="1"/>
      <w:marLeft w:val="0"/>
      <w:marRight w:val="0"/>
      <w:marTop w:val="0"/>
      <w:marBottom w:val="0"/>
      <w:divBdr>
        <w:top w:val="none" w:sz="0" w:space="0" w:color="auto"/>
        <w:left w:val="none" w:sz="0" w:space="0" w:color="auto"/>
        <w:bottom w:val="none" w:sz="0" w:space="0" w:color="auto"/>
        <w:right w:val="none" w:sz="0" w:space="0" w:color="auto"/>
      </w:divBdr>
    </w:div>
    <w:div w:id="979920313">
      <w:bodyDiv w:val="1"/>
      <w:marLeft w:val="0"/>
      <w:marRight w:val="0"/>
      <w:marTop w:val="0"/>
      <w:marBottom w:val="0"/>
      <w:divBdr>
        <w:top w:val="none" w:sz="0" w:space="0" w:color="auto"/>
        <w:left w:val="none" w:sz="0" w:space="0" w:color="auto"/>
        <w:bottom w:val="none" w:sz="0" w:space="0" w:color="auto"/>
        <w:right w:val="none" w:sz="0" w:space="0" w:color="auto"/>
      </w:divBdr>
    </w:div>
    <w:div w:id="982587186">
      <w:bodyDiv w:val="1"/>
      <w:marLeft w:val="0"/>
      <w:marRight w:val="0"/>
      <w:marTop w:val="0"/>
      <w:marBottom w:val="0"/>
      <w:divBdr>
        <w:top w:val="none" w:sz="0" w:space="0" w:color="auto"/>
        <w:left w:val="none" w:sz="0" w:space="0" w:color="auto"/>
        <w:bottom w:val="none" w:sz="0" w:space="0" w:color="auto"/>
        <w:right w:val="none" w:sz="0" w:space="0" w:color="auto"/>
      </w:divBdr>
    </w:div>
    <w:div w:id="1003122067">
      <w:bodyDiv w:val="1"/>
      <w:marLeft w:val="0"/>
      <w:marRight w:val="0"/>
      <w:marTop w:val="0"/>
      <w:marBottom w:val="0"/>
      <w:divBdr>
        <w:top w:val="none" w:sz="0" w:space="0" w:color="auto"/>
        <w:left w:val="none" w:sz="0" w:space="0" w:color="auto"/>
        <w:bottom w:val="none" w:sz="0" w:space="0" w:color="auto"/>
        <w:right w:val="none" w:sz="0" w:space="0" w:color="auto"/>
      </w:divBdr>
      <w:divsChild>
        <w:div w:id="324361791">
          <w:marLeft w:val="0"/>
          <w:marRight w:val="0"/>
          <w:marTop w:val="0"/>
          <w:marBottom w:val="0"/>
          <w:divBdr>
            <w:top w:val="none" w:sz="0" w:space="0" w:color="auto"/>
            <w:left w:val="none" w:sz="0" w:space="0" w:color="auto"/>
            <w:bottom w:val="none" w:sz="0" w:space="0" w:color="auto"/>
            <w:right w:val="none" w:sz="0" w:space="0" w:color="auto"/>
          </w:divBdr>
        </w:div>
        <w:div w:id="939415463">
          <w:marLeft w:val="0"/>
          <w:marRight w:val="0"/>
          <w:marTop w:val="0"/>
          <w:marBottom w:val="0"/>
          <w:divBdr>
            <w:top w:val="none" w:sz="0" w:space="0" w:color="auto"/>
            <w:left w:val="none" w:sz="0" w:space="0" w:color="auto"/>
            <w:bottom w:val="none" w:sz="0" w:space="0" w:color="auto"/>
            <w:right w:val="none" w:sz="0" w:space="0" w:color="auto"/>
          </w:divBdr>
        </w:div>
      </w:divsChild>
    </w:div>
    <w:div w:id="1037857923">
      <w:bodyDiv w:val="1"/>
      <w:marLeft w:val="0"/>
      <w:marRight w:val="0"/>
      <w:marTop w:val="0"/>
      <w:marBottom w:val="0"/>
      <w:divBdr>
        <w:top w:val="none" w:sz="0" w:space="0" w:color="auto"/>
        <w:left w:val="none" w:sz="0" w:space="0" w:color="auto"/>
        <w:bottom w:val="none" w:sz="0" w:space="0" w:color="auto"/>
        <w:right w:val="none" w:sz="0" w:space="0" w:color="auto"/>
      </w:divBdr>
      <w:divsChild>
        <w:div w:id="763306525">
          <w:marLeft w:val="0"/>
          <w:marRight w:val="0"/>
          <w:marTop w:val="0"/>
          <w:marBottom w:val="0"/>
          <w:divBdr>
            <w:top w:val="none" w:sz="0" w:space="0" w:color="auto"/>
            <w:left w:val="none" w:sz="0" w:space="0" w:color="auto"/>
            <w:bottom w:val="none" w:sz="0" w:space="0" w:color="auto"/>
            <w:right w:val="none" w:sz="0" w:space="0" w:color="auto"/>
          </w:divBdr>
        </w:div>
        <w:div w:id="1140152405">
          <w:marLeft w:val="0"/>
          <w:marRight w:val="0"/>
          <w:marTop w:val="0"/>
          <w:marBottom w:val="0"/>
          <w:divBdr>
            <w:top w:val="none" w:sz="0" w:space="0" w:color="auto"/>
            <w:left w:val="none" w:sz="0" w:space="0" w:color="auto"/>
            <w:bottom w:val="none" w:sz="0" w:space="0" w:color="auto"/>
            <w:right w:val="none" w:sz="0" w:space="0" w:color="auto"/>
          </w:divBdr>
        </w:div>
        <w:div w:id="1382291278">
          <w:marLeft w:val="0"/>
          <w:marRight w:val="0"/>
          <w:marTop w:val="0"/>
          <w:marBottom w:val="0"/>
          <w:divBdr>
            <w:top w:val="none" w:sz="0" w:space="0" w:color="auto"/>
            <w:left w:val="none" w:sz="0" w:space="0" w:color="auto"/>
            <w:bottom w:val="none" w:sz="0" w:space="0" w:color="auto"/>
            <w:right w:val="none" w:sz="0" w:space="0" w:color="auto"/>
          </w:divBdr>
        </w:div>
        <w:div w:id="360665820">
          <w:marLeft w:val="0"/>
          <w:marRight w:val="0"/>
          <w:marTop w:val="0"/>
          <w:marBottom w:val="0"/>
          <w:divBdr>
            <w:top w:val="none" w:sz="0" w:space="0" w:color="auto"/>
            <w:left w:val="none" w:sz="0" w:space="0" w:color="auto"/>
            <w:bottom w:val="none" w:sz="0" w:space="0" w:color="auto"/>
            <w:right w:val="none" w:sz="0" w:space="0" w:color="auto"/>
          </w:divBdr>
        </w:div>
        <w:div w:id="1338733322">
          <w:marLeft w:val="0"/>
          <w:marRight w:val="0"/>
          <w:marTop w:val="0"/>
          <w:marBottom w:val="0"/>
          <w:divBdr>
            <w:top w:val="none" w:sz="0" w:space="0" w:color="auto"/>
            <w:left w:val="none" w:sz="0" w:space="0" w:color="auto"/>
            <w:bottom w:val="none" w:sz="0" w:space="0" w:color="auto"/>
            <w:right w:val="none" w:sz="0" w:space="0" w:color="auto"/>
          </w:divBdr>
        </w:div>
        <w:div w:id="3437694">
          <w:marLeft w:val="0"/>
          <w:marRight w:val="0"/>
          <w:marTop w:val="0"/>
          <w:marBottom w:val="0"/>
          <w:divBdr>
            <w:top w:val="none" w:sz="0" w:space="0" w:color="auto"/>
            <w:left w:val="none" w:sz="0" w:space="0" w:color="auto"/>
            <w:bottom w:val="none" w:sz="0" w:space="0" w:color="auto"/>
            <w:right w:val="none" w:sz="0" w:space="0" w:color="auto"/>
          </w:divBdr>
        </w:div>
      </w:divsChild>
    </w:div>
    <w:div w:id="1066223236">
      <w:bodyDiv w:val="1"/>
      <w:marLeft w:val="0"/>
      <w:marRight w:val="0"/>
      <w:marTop w:val="0"/>
      <w:marBottom w:val="0"/>
      <w:divBdr>
        <w:top w:val="none" w:sz="0" w:space="0" w:color="auto"/>
        <w:left w:val="none" w:sz="0" w:space="0" w:color="auto"/>
        <w:bottom w:val="none" w:sz="0" w:space="0" w:color="auto"/>
        <w:right w:val="none" w:sz="0" w:space="0" w:color="auto"/>
      </w:divBdr>
    </w:div>
    <w:div w:id="1086609500">
      <w:bodyDiv w:val="1"/>
      <w:marLeft w:val="0"/>
      <w:marRight w:val="0"/>
      <w:marTop w:val="0"/>
      <w:marBottom w:val="0"/>
      <w:divBdr>
        <w:top w:val="none" w:sz="0" w:space="0" w:color="auto"/>
        <w:left w:val="none" w:sz="0" w:space="0" w:color="auto"/>
        <w:bottom w:val="none" w:sz="0" w:space="0" w:color="auto"/>
        <w:right w:val="none" w:sz="0" w:space="0" w:color="auto"/>
      </w:divBdr>
    </w:div>
    <w:div w:id="1253129140">
      <w:bodyDiv w:val="1"/>
      <w:marLeft w:val="0"/>
      <w:marRight w:val="0"/>
      <w:marTop w:val="0"/>
      <w:marBottom w:val="0"/>
      <w:divBdr>
        <w:top w:val="none" w:sz="0" w:space="0" w:color="auto"/>
        <w:left w:val="none" w:sz="0" w:space="0" w:color="auto"/>
        <w:bottom w:val="none" w:sz="0" w:space="0" w:color="auto"/>
        <w:right w:val="none" w:sz="0" w:space="0" w:color="auto"/>
      </w:divBdr>
      <w:divsChild>
        <w:div w:id="2077585702">
          <w:marLeft w:val="0"/>
          <w:marRight w:val="0"/>
          <w:marTop w:val="0"/>
          <w:marBottom w:val="0"/>
          <w:divBdr>
            <w:top w:val="none" w:sz="0" w:space="0" w:color="auto"/>
            <w:left w:val="none" w:sz="0" w:space="0" w:color="auto"/>
            <w:bottom w:val="none" w:sz="0" w:space="0" w:color="auto"/>
            <w:right w:val="none" w:sz="0" w:space="0" w:color="auto"/>
          </w:divBdr>
        </w:div>
        <w:div w:id="1567647900">
          <w:marLeft w:val="0"/>
          <w:marRight w:val="0"/>
          <w:marTop w:val="0"/>
          <w:marBottom w:val="0"/>
          <w:divBdr>
            <w:top w:val="none" w:sz="0" w:space="0" w:color="auto"/>
            <w:left w:val="none" w:sz="0" w:space="0" w:color="auto"/>
            <w:bottom w:val="none" w:sz="0" w:space="0" w:color="auto"/>
            <w:right w:val="none" w:sz="0" w:space="0" w:color="auto"/>
          </w:divBdr>
        </w:div>
      </w:divsChild>
    </w:div>
    <w:div w:id="1267420793">
      <w:bodyDiv w:val="1"/>
      <w:marLeft w:val="0"/>
      <w:marRight w:val="0"/>
      <w:marTop w:val="0"/>
      <w:marBottom w:val="0"/>
      <w:divBdr>
        <w:top w:val="none" w:sz="0" w:space="0" w:color="auto"/>
        <w:left w:val="none" w:sz="0" w:space="0" w:color="auto"/>
        <w:bottom w:val="none" w:sz="0" w:space="0" w:color="auto"/>
        <w:right w:val="none" w:sz="0" w:space="0" w:color="auto"/>
      </w:divBdr>
    </w:div>
    <w:div w:id="1282834380">
      <w:bodyDiv w:val="1"/>
      <w:marLeft w:val="0"/>
      <w:marRight w:val="0"/>
      <w:marTop w:val="0"/>
      <w:marBottom w:val="0"/>
      <w:divBdr>
        <w:top w:val="none" w:sz="0" w:space="0" w:color="auto"/>
        <w:left w:val="none" w:sz="0" w:space="0" w:color="auto"/>
        <w:bottom w:val="none" w:sz="0" w:space="0" w:color="auto"/>
        <w:right w:val="none" w:sz="0" w:space="0" w:color="auto"/>
      </w:divBdr>
      <w:divsChild>
        <w:div w:id="297033817">
          <w:marLeft w:val="0"/>
          <w:marRight w:val="0"/>
          <w:marTop w:val="0"/>
          <w:marBottom w:val="0"/>
          <w:divBdr>
            <w:top w:val="none" w:sz="0" w:space="0" w:color="auto"/>
            <w:left w:val="none" w:sz="0" w:space="0" w:color="auto"/>
            <w:bottom w:val="none" w:sz="0" w:space="0" w:color="auto"/>
            <w:right w:val="none" w:sz="0" w:space="0" w:color="auto"/>
          </w:divBdr>
        </w:div>
        <w:div w:id="1370883021">
          <w:marLeft w:val="0"/>
          <w:marRight w:val="0"/>
          <w:marTop w:val="0"/>
          <w:marBottom w:val="0"/>
          <w:divBdr>
            <w:top w:val="none" w:sz="0" w:space="0" w:color="auto"/>
            <w:left w:val="none" w:sz="0" w:space="0" w:color="auto"/>
            <w:bottom w:val="none" w:sz="0" w:space="0" w:color="auto"/>
            <w:right w:val="none" w:sz="0" w:space="0" w:color="auto"/>
          </w:divBdr>
        </w:div>
      </w:divsChild>
    </w:div>
    <w:div w:id="1288466641">
      <w:bodyDiv w:val="1"/>
      <w:marLeft w:val="0"/>
      <w:marRight w:val="0"/>
      <w:marTop w:val="0"/>
      <w:marBottom w:val="0"/>
      <w:divBdr>
        <w:top w:val="none" w:sz="0" w:space="0" w:color="auto"/>
        <w:left w:val="none" w:sz="0" w:space="0" w:color="auto"/>
        <w:bottom w:val="none" w:sz="0" w:space="0" w:color="auto"/>
        <w:right w:val="none" w:sz="0" w:space="0" w:color="auto"/>
      </w:divBdr>
    </w:div>
    <w:div w:id="1309090376">
      <w:bodyDiv w:val="1"/>
      <w:marLeft w:val="0"/>
      <w:marRight w:val="0"/>
      <w:marTop w:val="0"/>
      <w:marBottom w:val="0"/>
      <w:divBdr>
        <w:top w:val="none" w:sz="0" w:space="0" w:color="auto"/>
        <w:left w:val="none" w:sz="0" w:space="0" w:color="auto"/>
        <w:bottom w:val="none" w:sz="0" w:space="0" w:color="auto"/>
        <w:right w:val="none" w:sz="0" w:space="0" w:color="auto"/>
      </w:divBdr>
    </w:div>
    <w:div w:id="1320889761">
      <w:bodyDiv w:val="1"/>
      <w:marLeft w:val="0"/>
      <w:marRight w:val="0"/>
      <w:marTop w:val="0"/>
      <w:marBottom w:val="0"/>
      <w:divBdr>
        <w:top w:val="none" w:sz="0" w:space="0" w:color="auto"/>
        <w:left w:val="none" w:sz="0" w:space="0" w:color="auto"/>
        <w:bottom w:val="none" w:sz="0" w:space="0" w:color="auto"/>
        <w:right w:val="none" w:sz="0" w:space="0" w:color="auto"/>
      </w:divBdr>
      <w:divsChild>
        <w:div w:id="729426846">
          <w:marLeft w:val="0"/>
          <w:marRight w:val="0"/>
          <w:marTop w:val="0"/>
          <w:marBottom w:val="0"/>
          <w:divBdr>
            <w:top w:val="none" w:sz="0" w:space="0" w:color="auto"/>
            <w:left w:val="none" w:sz="0" w:space="0" w:color="auto"/>
            <w:bottom w:val="none" w:sz="0" w:space="0" w:color="auto"/>
            <w:right w:val="none" w:sz="0" w:space="0" w:color="auto"/>
          </w:divBdr>
        </w:div>
        <w:div w:id="1770276294">
          <w:marLeft w:val="0"/>
          <w:marRight w:val="0"/>
          <w:marTop w:val="0"/>
          <w:marBottom w:val="0"/>
          <w:divBdr>
            <w:top w:val="none" w:sz="0" w:space="0" w:color="auto"/>
            <w:left w:val="none" w:sz="0" w:space="0" w:color="auto"/>
            <w:bottom w:val="none" w:sz="0" w:space="0" w:color="auto"/>
            <w:right w:val="none" w:sz="0" w:space="0" w:color="auto"/>
          </w:divBdr>
        </w:div>
        <w:div w:id="1335918537">
          <w:marLeft w:val="0"/>
          <w:marRight w:val="0"/>
          <w:marTop w:val="0"/>
          <w:marBottom w:val="0"/>
          <w:divBdr>
            <w:top w:val="none" w:sz="0" w:space="0" w:color="auto"/>
            <w:left w:val="none" w:sz="0" w:space="0" w:color="auto"/>
            <w:bottom w:val="none" w:sz="0" w:space="0" w:color="auto"/>
            <w:right w:val="none" w:sz="0" w:space="0" w:color="auto"/>
          </w:divBdr>
        </w:div>
        <w:div w:id="2053650556">
          <w:marLeft w:val="0"/>
          <w:marRight w:val="0"/>
          <w:marTop w:val="0"/>
          <w:marBottom w:val="0"/>
          <w:divBdr>
            <w:top w:val="none" w:sz="0" w:space="0" w:color="auto"/>
            <w:left w:val="none" w:sz="0" w:space="0" w:color="auto"/>
            <w:bottom w:val="none" w:sz="0" w:space="0" w:color="auto"/>
            <w:right w:val="none" w:sz="0" w:space="0" w:color="auto"/>
          </w:divBdr>
        </w:div>
        <w:div w:id="1945140894">
          <w:marLeft w:val="0"/>
          <w:marRight w:val="0"/>
          <w:marTop w:val="0"/>
          <w:marBottom w:val="0"/>
          <w:divBdr>
            <w:top w:val="none" w:sz="0" w:space="0" w:color="auto"/>
            <w:left w:val="none" w:sz="0" w:space="0" w:color="auto"/>
            <w:bottom w:val="none" w:sz="0" w:space="0" w:color="auto"/>
            <w:right w:val="none" w:sz="0" w:space="0" w:color="auto"/>
          </w:divBdr>
        </w:div>
        <w:div w:id="430905097">
          <w:marLeft w:val="0"/>
          <w:marRight w:val="0"/>
          <w:marTop w:val="0"/>
          <w:marBottom w:val="0"/>
          <w:divBdr>
            <w:top w:val="none" w:sz="0" w:space="0" w:color="auto"/>
            <w:left w:val="none" w:sz="0" w:space="0" w:color="auto"/>
            <w:bottom w:val="none" w:sz="0" w:space="0" w:color="auto"/>
            <w:right w:val="none" w:sz="0" w:space="0" w:color="auto"/>
          </w:divBdr>
        </w:div>
        <w:div w:id="1078212030">
          <w:marLeft w:val="0"/>
          <w:marRight w:val="0"/>
          <w:marTop w:val="0"/>
          <w:marBottom w:val="0"/>
          <w:divBdr>
            <w:top w:val="none" w:sz="0" w:space="0" w:color="auto"/>
            <w:left w:val="none" w:sz="0" w:space="0" w:color="auto"/>
            <w:bottom w:val="none" w:sz="0" w:space="0" w:color="auto"/>
            <w:right w:val="none" w:sz="0" w:space="0" w:color="auto"/>
          </w:divBdr>
        </w:div>
      </w:divsChild>
    </w:div>
    <w:div w:id="1385642523">
      <w:bodyDiv w:val="1"/>
      <w:marLeft w:val="0"/>
      <w:marRight w:val="0"/>
      <w:marTop w:val="0"/>
      <w:marBottom w:val="0"/>
      <w:divBdr>
        <w:top w:val="none" w:sz="0" w:space="0" w:color="auto"/>
        <w:left w:val="none" w:sz="0" w:space="0" w:color="auto"/>
        <w:bottom w:val="none" w:sz="0" w:space="0" w:color="auto"/>
        <w:right w:val="none" w:sz="0" w:space="0" w:color="auto"/>
      </w:divBdr>
    </w:div>
    <w:div w:id="1417744991">
      <w:bodyDiv w:val="1"/>
      <w:marLeft w:val="0"/>
      <w:marRight w:val="0"/>
      <w:marTop w:val="0"/>
      <w:marBottom w:val="0"/>
      <w:divBdr>
        <w:top w:val="none" w:sz="0" w:space="0" w:color="auto"/>
        <w:left w:val="none" w:sz="0" w:space="0" w:color="auto"/>
        <w:bottom w:val="none" w:sz="0" w:space="0" w:color="auto"/>
        <w:right w:val="none" w:sz="0" w:space="0" w:color="auto"/>
      </w:divBdr>
      <w:divsChild>
        <w:div w:id="278803232">
          <w:marLeft w:val="0"/>
          <w:marRight w:val="0"/>
          <w:marTop w:val="0"/>
          <w:marBottom w:val="0"/>
          <w:divBdr>
            <w:top w:val="none" w:sz="0" w:space="0" w:color="auto"/>
            <w:left w:val="none" w:sz="0" w:space="0" w:color="auto"/>
            <w:bottom w:val="none" w:sz="0" w:space="0" w:color="auto"/>
            <w:right w:val="none" w:sz="0" w:space="0" w:color="auto"/>
          </w:divBdr>
        </w:div>
        <w:div w:id="1844121123">
          <w:marLeft w:val="0"/>
          <w:marRight w:val="0"/>
          <w:marTop w:val="0"/>
          <w:marBottom w:val="0"/>
          <w:divBdr>
            <w:top w:val="none" w:sz="0" w:space="0" w:color="auto"/>
            <w:left w:val="none" w:sz="0" w:space="0" w:color="auto"/>
            <w:bottom w:val="none" w:sz="0" w:space="0" w:color="auto"/>
            <w:right w:val="none" w:sz="0" w:space="0" w:color="auto"/>
          </w:divBdr>
        </w:div>
      </w:divsChild>
    </w:div>
    <w:div w:id="1454127899">
      <w:bodyDiv w:val="1"/>
      <w:marLeft w:val="0"/>
      <w:marRight w:val="0"/>
      <w:marTop w:val="0"/>
      <w:marBottom w:val="0"/>
      <w:divBdr>
        <w:top w:val="none" w:sz="0" w:space="0" w:color="auto"/>
        <w:left w:val="none" w:sz="0" w:space="0" w:color="auto"/>
        <w:bottom w:val="none" w:sz="0" w:space="0" w:color="auto"/>
        <w:right w:val="none" w:sz="0" w:space="0" w:color="auto"/>
      </w:divBdr>
    </w:div>
    <w:div w:id="1499270191">
      <w:bodyDiv w:val="1"/>
      <w:marLeft w:val="0"/>
      <w:marRight w:val="0"/>
      <w:marTop w:val="0"/>
      <w:marBottom w:val="0"/>
      <w:divBdr>
        <w:top w:val="none" w:sz="0" w:space="0" w:color="auto"/>
        <w:left w:val="none" w:sz="0" w:space="0" w:color="auto"/>
        <w:bottom w:val="none" w:sz="0" w:space="0" w:color="auto"/>
        <w:right w:val="none" w:sz="0" w:space="0" w:color="auto"/>
      </w:divBdr>
      <w:divsChild>
        <w:div w:id="744834847">
          <w:marLeft w:val="0"/>
          <w:marRight w:val="0"/>
          <w:marTop w:val="0"/>
          <w:marBottom w:val="0"/>
          <w:divBdr>
            <w:top w:val="none" w:sz="0" w:space="0" w:color="auto"/>
            <w:left w:val="none" w:sz="0" w:space="0" w:color="auto"/>
            <w:bottom w:val="none" w:sz="0" w:space="0" w:color="auto"/>
            <w:right w:val="none" w:sz="0" w:space="0" w:color="auto"/>
          </w:divBdr>
        </w:div>
        <w:div w:id="2133088238">
          <w:marLeft w:val="0"/>
          <w:marRight w:val="0"/>
          <w:marTop w:val="0"/>
          <w:marBottom w:val="0"/>
          <w:divBdr>
            <w:top w:val="none" w:sz="0" w:space="0" w:color="auto"/>
            <w:left w:val="none" w:sz="0" w:space="0" w:color="auto"/>
            <w:bottom w:val="none" w:sz="0" w:space="0" w:color="auto"/>
            <w:right w:val="none" w:sz="0" w:space="0" w:color="auto"/>
          </w:divBdr>
        </w:div>
      </w:divsChild>
    </w:div>
    <w:div w:id="1549342530">
      <w:bodyDiv w:val="1"/>
      <w:marLeft w:val="0"/>
      <w:marRight w:val="0"/>
      <w:marTop w:val="0"/>
      <w:marBottom w:val="0"/>
      <w:divBdr>
        <w:top w:val="none" w:sz="0" w:space="0" w:color="auto"/>
        <w:left w:val="none" w:sz="0" w:space="0" w:color="auto"/>
        <w:bottom w:val="none" w:sz="0" w:space="0" w:color="auto"/>
        <w:right w:val="none" w:sz="0" w:space="0" w:color="auto"/>
      </w:divBdr>
    </w:div>
    <w:div w:id="1606157452">
      <w:bodyDiv w:val="1"/>
      <w:marLeft w:val="0"/>
      <w:marRight w:val="0"/>
      <w:marTop w:val="0"/>
      <w:marBottom w:val="0"/>
      <w:divBdr>
        <w:top w:val="none" w:sz="0" w:space="0" w:color="auto"/>
        <w:left w:val="none" w:sz="0" w:space="0" w:color="auto"/>
        <w:bottom w:val="none" w:sz="0" w:space="0" w:color="auto"/>
        <w:right w:val="none" w:sz="0" w:space="0" w:color="auto"/>
      </w:divBdr>
    </w:div>
    <w:div w:id="1785150940">
      <w:bodyDiv w:val="1"/>
      <w:marLeft w:val="0"/>
      <w:marRight w:val="0"/>
      <w:marTop w:val="0"/>
      <w:marBottom w:val="0"/>
      <w:divBdr>
        <w:top w:val="none" w:sz="0" w:space="0" w:color="auto"/>
        <w:left w:val="none" w:sz="0" w:space="0" w:color="auto"/>
        <w:bottom w:val="none" w:sz="0" w:space="0" w:color="auto"/>
        <w:right w:val="none" w:sz="0" w:space="0" w:color="auto"/>
      </w:divBdr>
      <w:divsChild>
        <w:div w:id="1389646061">
          <w:marLeft w:val="0"/>
          <w:marRight w:val="0"/>
          <w:marTop w:val="0"/>
          <w:marBottom w:val="0"/>
          <w:divBdr>
            <w:top w:val="none" w:sz="0" w:space="0" w:color="auto"/>
            <w:left w:val="none" w:sz="0" w:space="0" w:color="auto"/>
            <w:bottom w:val="none" w:sz="0" w:space="0" w:color="auto"/>
            <w:right w:val="none" w:sz="0" w:space="0" w:color="auto"/>
          </w:divBdr>
        </w:div>
        <w:div w:id="657466213">
          <w:marLeft w:val="0"/>
          <w:marRight w:val="0"/>
          <w:marTop w:val="0"/>
          <w:marBottom w:val="0"/>
          <w:divBdr>
            <w:top w:val="none" w:sz="0" w:space="0" w:color="auto"/>
            <w:left w:val="none" w:sz="0" w:space="0" w:color="auto"/>
            <w:bottom w:val="none" w:sz="0" w:space="0" w:color="auto"/>
            <w:right w:val="none" w:sz="0" w:space="0" w:color="auto"/>
          </w:divBdr>
        </w:div>
        <w:div w:id="1775781490">
          <w:marLeft w:val="0"/>
          <w:marRight w:val="0"/>
          <w:marTop w:val="0"/>
          <w:marBottom w:val="0"/>
          <w:divBdr>
            <w:top w:val="none" w:sz="0" w:space="0" w:color="auto"/>
            <w:left w:val="none" w:sz="0" w:space="0" w:color="auto"/>
            <w:bottom w:val="none" w:sz="0" w:space="0" w:color="auto"/>
            <w:right w:val="none" w:sz="0" w:space="0" w:color="auto"/>
          </w:divBdr>
        </w:div>
        <w:div w:id="249510506">
          <w:marLeft w:val="0"/>
          <w:marRight w:val="0"/>
          <w:marTop w:val="0"/>
          <w:marBottom w:val="0"/>
          <w:divBdr>
            <w:top w:val="none" w:sz="0" w:space="0" w:color="auto"/>
            <w:left w:val="none" w:sz="0" w:space="0" w:color="auto"/>
            <w:bottom w:val="none" w:sz="0" w:space="0" w:color="auto"/>
            <w:right w:val="none" w:sz="0" w:space="0" w:color="auto"/>
          </w:divBdr>
        </w:div>
        <w:div w:id="531724447">
          <w:marLeft w:val="0"/>
          <w:marRight w:val="0"/>
          <w:marTop w:val="0"/>
          <w:marBottom w:val="0"/>
          <w:divBdr>
            <w:top w:val="none" w:sz="0" w:space="0" w:color="auto"/>
            <w:left w:val="none" w:sz="0" w:space="0" w:color="auto"/>
            <w:bottom w:val="none" w:sz="0" w:space="0" w:color="auto"/>
            <w:right w:val="none" w:sz="0" w:space="0" w:color="auto"/>
          </w:divBdr>
        </w:div>
        <w:div w:id="172380960">
          <w:marLeft w:val="0"/>
          <w:marRight w:val="0"/>
          <w:marTop w:val="0"/>
          <w:marBottom w:val="0"/>
          <w:divBdr>
            <w:top w:val="none" w:sz="0" w:space="0" w:color="auto"/>
            <w:left w:val="none" w:sz="0" w:space="0" w:color="auto"/>
            <w:bottom w:val="none" w:sz="0" w:space="0" w:color="auto"/>
            <w:right w:val="none" w:sz="0" w:space="0" w:color="auto"/>
          </w:divBdr>
        </w:div>
        <w:div w:id="83039288">
          <w:marLeft w:val="0"/>
          <w:marRight w:val="0"/>
          <w:marTop w:val="0"/>
          <w:marBottom w:val="0"/>
          <w:divBdr>
            <w:top w:val="none" w:sz="0" w:space="0" w:color="auto"/>
            <w:left w:val="none" w:sz="0" w:space="0" w:color="auto"/>
            <w:bottom w:val="none" w:sz="0" w:space="0" w:color="auto"/>
            <w:right w:val="none" w:sz="0" w:space="0" w:color="auto"/>
          </w:divBdr>
        </w:div>
        <w:div w:id="1067338089">
          <w:marLeft w:val="0"/>
          <w:marRight w:val="0"/>
          <w:marTop w:val="0"/>
          <w:marBottom w:val="0"/>
          <w:divBdr>
            <w:top w:val="none" w:sz="0" w:space="0" w:color="auto"/>
            <w:left w:val="none" w:sz="0" w:space="0" w:color="auto"/>
            <w:bottom w:val="none" w:sz="0" w:space="0" w:color="auto"/>
            <w:right w:val="none" w:sz="0" w:space="0" w:color="auto"/>
          </w:divBdr>
        </w:div>
        <w:div w:id="1339117899">
          <w:marLeft w:val="0"/>
          <w:marRight w:val="0"/>
          <w:marTop w:val="0"/>
          <w:marBottom w:val="0"/>
          <w:divBdr>
            <w:top w:val="none" w:sz="0" w:space="0" w:color="auto"/>
            <w:left w:val="none" w:sz="0" w:space="0" w:color="auto"/>
            <w:bottom w:val="none" w:sz="0" w:space="0" w:color="auto"/>
            <w:right w:val="none" w:sz="0" w:space="0" w:color="auto"/>
          </w:divBdr>
        </w:div>
        <w:div w:id="1290161777">
          <w:marLeft w:val="0"/>
          <w:marRight w:val="0"/>
          <w:marTop w:val="0"/>
          <w:marBottom w:val="0"/>
          <w:divBdr>
            <w:top w:val="none" w:sz="0" w:space="0" w:color="auto"/>
            <w:left w:val="none" w:sz="0" w:space="0" w:color="auto"/>
            <w:bottom w:val="none" w:sz="0" w:space="0" w:color="auto"/>
            <w:right w:val="none" w:sz="0" w:space="0" w:color="auto"/>
          </w:divBdr>
        </w:div>
      </w:divsChild>
    </w:div>
    <w:div w:id="2003461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2.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s://e.lanbook.com/book/90103" TargetMode="External"/><Relationship Id="rId47" Type="http://schemas.openxmlformats.org/officeDocument/2006/relationships/hyperlink" Target="https://e.lanbook.com/book/179498" TargetMode="External"/><Relationship Id="rId50" Type="http://schemas.openxmlformats.org/officeDocument/2006/relationships/hyperlink" Target="https://e.lanbook.com/book/356102" TargetMode="External"/><Relationship Id="rId55" Type="http://schemas.openxmlformats.org/officeDocument/2006/relationships/hyperlink" Target="https://e.lanbook.com/book/97339"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yperlink" Target="https://e.lanbook.com/book/348110" TargetMode="External"/><Relationship Id="rId54" Type="http://schemas.openxmlformats.org/officeDocument/2006/relationships/hyperlink" Target="https://e.lanbook.com/book/117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e.lanbook.com/book/205187" TargetMode="External"/><Relationship Id="rId45" Type="http://schemas.openxmlformats.org/officeDocument/2006/relationships/hyperlink" Target="https://e.lanbook.com/book/182960" TargetMode="External"/><Relationship Id="rId53" Type="http://schemas.openxmlformats.org/officeDocument/2006/relationships/hyperlink" Target="https://e.lanbook.com/book/87591" TargetMode="External"/><Relationship Id="rId58" Type="http://schemas.openxmlformats.org/officeDocument/2006/relationships/hyperlink" Target="https://e.lanbook.com/book/1169"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e.lanbook.com/book/131692" TargetMode="External"/><Relationship Id="rId57" Type="http://schemas.openxmlformats.org/officeDocument/2006/relationships/hyperlink" Target="https://e.lanbook.com/book/66472" TargetMode="Externa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e.lanbook.com/book/320318" TargetMode="External"/><Relationship Id="rId52" Type="http://schemas.openxmlformats.org/officeDocument/2006/relationships/hyperlink" Target="https://e.lanbook.com/book/131719"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e.lanbook.com/book/140590" TargetMode="External"/><Relationship Id="rId48" Type="http://schemas.openxmlformats.org/officeDocument/2006/relationships/hyperlink" Target="https://e.lanbook.com/book/93576" TargetMode="External"/><Relationship Id="rId56" Type="http://schemas.openxmlformats.org/officeDocument/2006/relationships/hyperlink" Target="https://e.lanbook.com/book/310289" TargetMode="External"/><Relationship Id="rId8" Type="http://schemas.openxmlformats.org/officeDocument/2006/relationships/image" Target="media/image1.png"/><Relationship Id="rId51" Type="http://schemas.openxmlformats.org/officeDocument/2006/relationships/hyperlink" Target="https://e.lanbook.com/book/348089"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e.lanbook.com/book/266339" TargetMode="External"/><Relationship Id="rId59"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660FA-B72E-4F46-9094-4BC526708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2</TotalTime>
  <Pages>1</Pages>
  <Words>6072</Words>
  <Characters>34613</Characters>
  <Application>Microsoft Office Word</Application>
  <DocSecurity>0</DocSecurity>
  <Lines>288</Lines>
  <Paragraphs>8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dc:creator>
  <cp:lastModifiedBy>Multiname -</cp:lastModifiedBy>
  <cp:revision>2940</cp:revision>
  <cp:lastPrinted>2023-12-20T14:27:00Z</cp:lastPrinted>
  <dcterms:created xsi:type="dcterms:W3CDTF">2022-11-29T07:01:00Z</dcterms:created>
  <dcterms:modified xsi:type="dcterms:W3CDTF">2023-12-20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